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D82817" w:rsidRPr="00A13F94">
        <w:rPr>
          <w:bCs w:val="0"/>
          <w:caps w:val="0"/>
        </w:rPr>
        <w:fldChar w:fldCharType="begin"/>
      </w:r>
      <w:r w:rsidRPr="00A13F94">
        <w:rPr>
          <w:bCs w:val="0"/>
          <w:caps w:val="0"/>
        </w:rPr>
        <w:instrText xml:space="preserve"> TOC \o "1-3" \h \z \u </w:instrText>
      </w:r>
      <w:r w:rsidR="00D82817" w:rsidRPr="00A13F94">
        <w:rPr>
          <w:bCs w:val="0"/>
          <w:caps w:val="0"/>
        </w:rPr>
        <w:fldChar w:fldCharType="separate"/>
      </w:r>
    </w:p>
    <w:p w:rsidR="003D774E" w:rsidRPr="00A13F94" w:rsidRDefault="00EF083E"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6</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9</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1</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2</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3</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4</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2</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8</w:t>
        </w:r>
        <w:r w:rsidR="00D82817" w:rsidRPr="00A13F94">
          <w:rPr>
            <w:bCs w:val="0"/>
            <w:caps w:val="0"/>
            <w:webHidden/>
          </w:rPr>
          <w:fldChar w:fldCharType="end"/>
        </w:r>
      </w:hyperlink>
    </w:p>
    <w:p w:rsidR="003D774E" w:rsidRDefault="00EF083E"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9</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EF083E"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5</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5</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8</w:t>
        </w:r>
        <w:r w:rsidR="00D82817" w:rsidRPr="00A13F94">
          <w:rPr>
            <w:bCs w:val="0"/>
            <w:caps w:val="0"/>
            <w:webHidden/>
          </w:rPr>
          <w:fldChar w:fldCharType="end"/>
        </w:r>
      </w:hyperlink>
    </w:p>
    <w:p w:rsidR="003D774E" w:rsidRDefault="00EF083E"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1</w:t>
        </w:r>
        <w:r w:rsidR="00D82817" w:rsidRPr="00A13F94">
          <w:rPr>
            <w:bCs w:val="0"/>
            <w:caps w:val="0"/>
            <w:webHidden/>
          </w:rPr>
          <w:fldChar w:fldCharType="end"/>
        </w:r>
      </w:hyperlink>
    </w:p>
    <w:p w:rsidR="003D774E" w:rsidRPr="00E12CD1" w:rsidRDefault="00EF083E"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EF083E"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7</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0</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2</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6</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7</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3</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4</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4</w:t>
        </w:r>
        <w:r w:rsidR="00D82817" w:rsidRPr="00A13F94">
          <w:rPr>
            <w:bCs w:val="0"/>
            <w:caps w:val="0"/>
            <w:webHidden/>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4</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7</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8</w:t>
        </w:r>
        <w:r w:rsidR="00D82817" w:rsidRPr="00893446">
          <w:rPr>
            <w:rStyle w:val="a3"/>
            <w:i w:val="0"/>
            <w:noProof/>
            <w:webHidden/>
            <w:szCs w:val="28"/>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9</w:t>
        </w:r>
        <w:r w:rsidR="00D82817" w:rsidRPr="00A13F94">
          <w:rPr>
            <w:bCs w:val="0"/>
            <w:caps w:val="0"/>
            <w:webHidden/>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9</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0</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2</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3</w:t>
        </w:r>
        <w:r w:rsidR="00D82817" w:rsidRPr="00893446">
          <w:rPr>
            <w:rStyle w:val="a3"/>
            <w:i w:val="0"/>
            <w:noProof/>
            <w:webHidden/>
            <w:szCs w:val="28"/>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97</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99</w:t>
        </w:r>
        <w:r w:rsidR="00D82817" w:rsidRPr="00A13F94">
          <w:rPr>
            <w:bCs w:val="0"/>
            <w:caps w:val="0"/>
            <w:webHidden/>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0</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0</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1</w:t>
        </w:r>
        <w:r w:rsidR="00D82817" w:rsidRPr="00893446">
          <w:rPr>
            <w:rStyle w:val="a3"/>
            <w:i w:val="0"/>
            <w:noProof/>
            <w:webHidden/>
            <w:szCs w:val="28"/>
          </w:rPr>
          <w:fldChar w:fldCharType="end"/>
        </w:r>
      </w:hyperlink>
    </w:p>
    <w:p w:rsidR="003D774E" w:rsidRPr="00893446" w:rsidRDefault="00EF083E"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1</w:t>
        </w:r>
        <w:r w:rsidR="00D82817" w:rsidRPr="00893446">
          <w:rPr>
            <w:rStyle w:val="a3"/>
            <w:i w:val="0"/>
            <w:noProof/>
            <w:webHidden/>
            <w:szCs w:val="28"/>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1</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3</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3</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4</w:t>
        </w:r>
        <w:r w:rsidR="00D82817" w:rsidRPr="00A13F94">
          <w:rPr>
            <w:bCs w:val="0"/>
            <w:caps w:val="0"/>
            <w:webHidden/>
          </w:rPr>
          <w:fldChar w:fldCharType="end"/>
        </w:r>
      </w:hyperlink>
    </w:p>
    <w:p w:rsidR="003D774E" w:rsidRPr="00A13F94" w:rsidRDefault="00EF083E"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7</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8</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9</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1</w:t>
        </w:r>
        <w:r w:rsidR="00D82817" w:rsidRPr="00A13F94">
          <w:rPr>
            <w:bCs w:val="0"/>
            <w:caps w:val="0"/>
            <w:webHidden/>
          </w:rPr>
          <w:fldChar w:fldCharType="end"/>
        </w:r>
      </w:hyperlink>
    </w:p>
    <w:p w:rsidR="003D774E" w:rsidRPr="00A13F94" w:rsidRDefault="00EF083E"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4</w:t>
        </w:r>
        <w:r w:rsidR="00D82817" w:rsidRPr="00A13F94">
          <w:rPr>
            <w:bCs w:val="0"/>
            <w:caps w:val="0"/>
            <w:webHidden/>
          </w:rPr>
          <w:fldChar w:fldCharType="end"/>
        </w:r>
      </w:hyperlink>
    </w:p>
    <w:p w:rsidR="003D774E" w:rsidRPr="00AE2986" w:rsidRDefault="00D82817"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EF083E"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EF083E"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EF083E"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255CA8">
      <w:pPr>
        <w:pStyle w:val="-6"/>
        <w:numPr>
          <w:ilvl w:val="0"/>
          <w:numId w:val="29"/>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255CA8">
      <w:pPr>
        <w:pStyle w:val="-6"/>
        <w:numPr>
          <w:ilvl w:val="0"/>
          <w:numId w:val="29"/>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255CA8">
      <w:pPr>
        <w:pStyle w:val="-6"/>
        <w:numPr>
          <w:ilvl w:val="0"/>
          <w:numId w:val="29"/>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255CA8">
      <w:pPr>
        <w:pStyle w:val="-6"/>
        <w:numPr>
          <w:ilvl w:val="0"/>
          <w:numId w:val="29"/>
        </w:numPr>
      </w:pPr>
      <w:r w:rsidRPr="00AE2986">
        <w:t>високий ступінь захисту від несанкціонованого доступу;</w:t>
      </w:r>
    </w:p>
    <w:p w:rsidR="003D774E" w:rsidRPr="00AE2986" w:rsidRDefault="00FA5956" w:rsidP="00255CA8">
      <w:pPr>
        <w:pStyle w:val="-6"/>
        <w:numPr>
          <w:ilvl w:val="0"/>
          <w:numId w:val="29"/>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255CA8">
      <w:pPr>
        <w:pStyle w:val="-6"/>
        <w:numPr>
          <w:ilvl w:val="0"/>
          <w:numId w:val="28"/>
        </w:numPr>
      </w:pPr>
      <w:bookmarkStart w:id="19" w:name="28"/>
      <w:bookmarkEnd w:id="19"/>
      <w:r w:rsidRPr="00AE2986">
        <w:t>удосконалення нормативно-правово</w:t>
      </w:r>
      <w:r>
        <w:t xml:space="preserve">ї бази у сфері телекомунікацій; </w:t>
      </w:r>
    </w:p>
    <w:p w:rsidR="00334A98" w:rsidRPr="00AE2986" w:rsidRDefault="00334A98" w:rsidP="00255CA8">
      <w:pPr>
        <w:pStyle w:val="-6"/>
        <w:numPr>
          <w:ilvl w:val="0"/>
          <w:numId w:val="28"/>
        </w:numPr>
      </w:pPr>
      <w:bookmarkStart w:id="20" w:name="29"/>
      <w:bookmarkEnd w:id="20"/>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255CA8">
      <w:pPr>
        <w:pStyle w:val="-6"/>
        <w:numPr>
          <w:ilvl w:val="0"/>
          <w:numId w:val="28"/>
        </w:numPr>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255CA8">
      <w:pPr>
        <w:pStyle w:val="-6"/>
        <w:numPr>
          <w:ilvl w:val="0"/>
          <w:numId w:val="27"/>
        </w:numPr>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255CA8">
      <w:pPr>
        <w:pStyle w:val="-6"/>
        <w:numPr>
          <w:ilvl w:val="0"/>
          <w:numId w:val="27"/>
        </w:numPr>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255CA8">
      <w:pPr>
        <w:pStyle w:val="-6"/>
        <w:numPr>
          <w:ilvl w:val="0"/>
          <w:numId w:val="27"/>
        </w:numPr>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255CA8">
      <w:pPr>
        <w:pStyle w:val="-6"/>
        <w:numPr>
          <w:ilvl w:val="0"/>
          <w:numId w:val="27"/>
        </w:numPr>
      </w:pPr>
      <w:bookmarkStart w:id="31" w:name="44"/>
      <w:bookmarkEnd w:id="31"/>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255CA8">
      <w:pPr>
        <w:pStyle w:val="-6"/>
        <w:numPr>
          <w:ilvl w:val="0"/>
          <w:numId w:val="27"/>
        </w:numPr>
      </w:pPr>
      <w:r w:rsidRPr="00AE2986">
        <w:t xml:space="preserve">створення національної системи супутникового зв'язку; </w:t>
      </w:r>
    </w:p>
    <w:p w:rsidR="00F545FE" w:rsidRPr="00F545FE" w:rsidRDefault="00F545FE" w:rsidP="00255CA8">
      <w:pPr>
        <w:pStyle w:val="-6"/>
        <w:numPr>
          <w:ilvl w:val="0"/>
          <w:numId w:val="27"/>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255CA8">
      <w:pPr>
        <w:pStyle w:val="-6"/>
        <w:numPr>
          <w:ilvl w:val="0"/>
          <w:numId w:val="27"/>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255CA8">
      <w:pPr>
        <w:pStyle w:val="-6"/>
        <w:numPr>
          <w:ilvl w:val="0"/>
          <w:numId w:val="27"/>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255CA8">
      <w:pPr>
        <w:pStyle w:val="-6"/>
        <w:numPr>
          <w:ilvl w:val="0"/>
          <w:numId w:val="26"/>
        </w:numPr>
      </w:pPr>
      <w:bookmarkStart w:id="32" w:name="46"/>
      <w:bookmarkEnd w:id="32"/>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255CA8">
      <w:pPr>
        <w:pStyle w:val="-6"/>
        <w:numPr>
          <w:ilvl w:val="0"/>
          <w:numId w:val="26"/>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255CA8">
      <w:pPr>
        <w:pStyle w:val="-6"/>
        <w:numPr>
          <w:ilvl w:val="0"/>
          <w:numId w:val="26"/>
        </w:numPr>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w:t>
      </w:r>
      <w:r w:rsidR="00334A98" w:rsidRPr="00AE2986">
        <w:lastRenderedPageBreak/>
        <w:t>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255CA8">
      <w:pPr>
        <w:pStyle w:val="-6"/>
        <w:numPr>
          <w:ilvl w:val="0"/>
          <w:numId w:val="26"/>
        </w:numPr>
      </w:pPr>
      <w:bookmarkStart w:id="34" w:name="48"/>
      <w:bookmarkEnd w:id="34"/>
      <w:r>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255CA8">
      <w:pPr>
        <w:pStyle w:val="-6"/>
        <w:numPr>
          <w:ilvl w:val="0"/>
          <w:numId w:val="26"/>
        </w:numPr>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255CA8">
      <w:pPr>
        <w:pStyle w:val="-6"/>
        <w:numPr>
          <w:ilvl w:val="0"/>
          <w:numId w:val="25"/>
        </w:numPr>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255CA8">
      <w:pPr>
        <w:pStyle w:val="-6"/>
        <w:numPr>
          <w:ilvl w:val="0"/>
          <w:numId w:val="25"/>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255CA8">
      <w:pPr>
        <w:pStyle w:val="-6"/>
        <w:numPr>
          <w:ilvl w:val="0"/>
          <w:numId w:val="24"/>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255CA8">
      <w:pPr>
        <w:pStyle w:val="-6"/>
        <w:numPr>
          <w:ilvl w:val="0"/>
          <w:numId w:val="24"/>
        </w:numPr>
      </w:pPr>
      <w:r w:rsidRPr="00AE2986">
        <w:t xml:space="preserve">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w:t>
      </w:r>
      <w:r w:rsidRPr="00AE2986">
        <w:lastRenderedPageBreak/>
        <w:t>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255CA8">
      <w:pPr>
        <w:pStyle w:val="-6"/>
        <w:numPr>
          <w:ilvl w:val="0"/>
          <w:numId w:val="24"/>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255CA8">
      <w:pPr>
        <w:pStyle w:val="-6"/>
        <w:numPr>
          <w:ilvl w:val="0"/>
          <w:numId w:val="24"/>
        </w:numPr>
      </w:pPr>
      <w:r w:rsidRPr="00AE2986">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3" type="#_x0000_t75" style="width:458.25pt;height:285pt" o:ole="">
            <v:imagedata r:id="rId8" o:title=""/>
          </v:shape>
          <o:OLEObject Type="Embed" ProgID="Visio.Drawing.11" ShapeID="_x0000_i1513" DrawAspect="Content" ObjectID="_1617619800"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мультисервиса.</w:t>
      </w:r>
    </w:p>
    <w:p w:rsidR="007510C2" w:rsidRPr="00AE2986" w:rsidRDefault="00400A7B" w:rsidP="007510C2">
      <w:pPr>
        <w:pStyle w:val="-2"/>
      </w:pPr>
      <w:bookmarkStart w:id="41"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1"/>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255CA8">
      <w:pPr>
        <w:pStyle w:val="-6"/>
        <w:numPr>
          <w:ilvl w:val="0"/>
          <w:numId w:val="23"/>
        </w:numPr>
      </w:pPr>
      <w:r w:rsidRPr="00AE2986">
        <w:t>висока швидкість передачі інформації (до 11 Мбит/с);</w:t>
      </w:r>
    </w:p>
    <w:p w:rsidR="00FF207A" w:rsidRPr="00AE2986" w:rsidRDefault="00FF207A" w:rsidP="00255CA8">
      <w:pPr>
        <w:pStyle w:val="-6"/>
        <w:numPr>
          <w:ilvl w:val="0"/>
          <w:numId w:val="23"/>
        </w:numPr>
      </w:pPr>
      <w:r w:rsidRPr="00AE2986">
        <w:t>високий ступінь захисту від несанкціонованого доступу;</w:t>
      </w:r>
    </w:p>
    <w:p w:rsidR="007510C2" w:rsidRDefault="007510C2" w:rsidP="00255CA8">
      <w:pPr>
        <w:pStyle w:val="-6"/>
        <w:numPr>
          <w:ilvl w:val="0"/>
          <w:numId w:val="23"/>
        </w:numPr>
      </w:pPr>
      <w:r w:rsidRPr="00AE2986">
        <w:lastRenderedPageBreak/>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255CA8">
      <w:pPr>
        <w:pStyle w:val="-6"/>
        <w:numPr>
          <w:ilvl w:val="0"/>
          <w:numId w:val="23"/>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255CA8">
      <w:pPr>
        <w:pStyle w:val="-6"/>
        <w:numPr>
          <w:ilvl w:val="0"/>
          <w:numId w:val="23"/>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255CA8">
      <w:pPr>
        <w:pStyle w:val="-6"/>
        <w:numPr>
          <w:ilvl w:val="0"/>
          <w:numId w:val="22"/>
        </w:numPr>
      </w:pPr>
      <w:r w:rsidRPr="00AE2986">
        <w:t>створення територіальних стільникових радиомо</w:t>
      </w:r>
      <w:r w:rsidR="00255CA8">
        <w:t>демных мереж передачі даних [1];</w:t>
      </w:r>
    </w:p>
    <w:p w:rsidR="007510C2" w:rsidRPr="00AE2986" w:rsidRDefault="007510C2" w:rsidP="00255CA8">
      <w:pPr>
        <w:pStyle w:val="-6"/>
        <w:numPr>
          <w:ilvl w:val="0"/>
          <w:numId w:val="22"/>
        </w:numPr>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255CA8">
      <w:pPr>
        <w:pStyle w:val="-6"/>
        <w:numPr>
          <w:ilvl w:val="0"/>
          <w:numId w:val="22"/>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255CA8">
      <w:pPr>
        <w:pStyle w:val="-6"/>
        <w:numPr>
          <w:ilvl w:val="0"/>
          <w:numId w:val="22"/>
        </w:numPr>
      </w:pPr>
      <w:r w:rsidRPr="00AE2986">
        <w:t>з'єднання АТС між собою безпровідними каналами зв'язку зі швидкістю до 11 Мбит/</w:t>
      </w:r>
      <w:r w:rsidRPr="003A7270">
        <w:t>с</w:t>
      </w:r>
      <w:r w:rsidRPr="00AE2986">
        <w:t>;</w:t>
      </w:r>
    </w:p>
    <w:p w:rsidR="007510C2" w:rsidRPr="00AE2986" w:rsidRDefault="007510C2" w:rsidP="00255CA8">
      <w:pPr>
        <w:pStyle w:val="-6"/>
        <w:numPr>
          <w:ilvl w:val="0"/>
          <w:numId w:val="22"/>
        </w:numPr>
      </w:pPr>
      <w:r>
        <w:t>ви</w:t>
      </w:r>
      <w:r w:rsidRPr="00AE2986">
        <w:t>рі</w:t>
      </w:r>
      <w:r w:rsidR="00255CA8">
        <w:t>шення проблеми «останньої милі».</w:t>
      </w:r>
    </w:p>
    <w:p w:rsidR="00FF207A" w:rsidRPr="00AE2986" w:rsidRDefault="00FF207A" w:rsidP="00255CA8">
      <w:pPr>
        <w:pStyle w:val="-6"/>
      </w:pPr>
      <w:r w:rsidRPr="00AE2986">
        <w:t>забезпечення мобільного безпровідно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w:t>
      </w:r>
      <w:r w:rsidR="007A4FAB" w:rsidRPr="00AE2986">
        <w:lastRenderedPageBreak/>
        <w:t xml:space="preserve">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даних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lastRenderedPageBreak/>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255CA8">
      <w:pPr>
        <w:pStyle w:val="-6"/>
        <w:numPr>
          <w:ilvl w:val="0"/>
          <w:numId w:val="30"/>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255CA8">
      <w:pPr>
        <w:pStyle w:val="-6"/>
        <w:numPr>
          <w:ilvl w:val="0"/>
          <w:numId w:val="30"/>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255CA8">
      <w:pPr>
        <w:pStyle w:val="-6"/>
        <w:numPr>
          <w:ilvl w:val="0"/>
          <w:numId w:val="30"/>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t>Аналіз систем безпровідного доступу</w:t>
      </w:r>
      <w:bookmarkEnd w:id="42"/>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lastRenderedPageBreak/>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F22BC5">
      <w:pPr>
        <w:pStyle w:val="-6"/>
        <w:numPr>
          <w:ilvl w:val="0"/>
          <w:numId w:val="31"/>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F22BC5">
      <w:pPr>
        <w:pStyle w:val="-6"/>
        <w:numPr>
          <w:ilvl w:val="0"/>
          <w:numId w:val="31"/>
        </w:numPr>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F22BC5">
      <w:pPr>
        <w:pStyle w:val="-6"/>
        <w:numPr>
          <w:ilvl w:val="0"/>
          <w:numId w:val="31"/>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F22BC5">
      <w:pPr>
        <w:pStyle w:val="-6"/>
        <w:numPr>
          <w:ilvl w:val="0"/>
          <w:numId w:val="31"/>
        </w:numPr>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0C7B31" w:rsidRDefault="00B77959" w:rsidP="00255CA8">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F22BC5">
      <w:pPr>
        <w:pStyle w:val="-6"/>
        <w:ind w:left="708"/>
      </w:pPr>
      <w:r>
        <w:lastRenderedPageBreak/>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37643C">
        <w:tc>
          <w:tcPr>
            <w:tcW w:w="1368" w:type="dxa"/>
            <w:vAlign w:val="center"/>
          </w:tcPr>
          <w:p w:rsidR="00F22BC5" w:rsidRPr="00AE2986" w:rsidRDefault="00F22BC5" w:rsidP="0037643C">
            <w:pPr>
              <w:ind w:firstLine="6"/>
              <w:jc w:val="center"/>
              <w:rPr>
                <w:lang w:val="uk-UA"/>
              </w:rPr>
            </w:pPr>
            <w:r w:rsidRPr="00AE2986">
              <w:rPr>
                <w:lang w:val="uk-UA"/>
              </w:rPr>
              <w:t>WiMAX</w:t>
            </w:r>
          </w:p>
        </w:tc>
        <w:tc>
          <w:tcPr>
            <w:tcW w:w="1497" w:type="dxa"/>
            <w:vAlign w:val="center"/>
          </w:tcPr>
          <w:p w:rsidR="00F22BC5" w:rsidRPr="00AE2986" w:rsidRDefault="00F22BC5" w:rsidP="0037643C">
            <w:pPr>
              <w:ind w:firstLine="6"/>
              <w:jc w:val="center"/>
              <w:rPr>
                <w:lang w:val="uk-UA"/>
              </w:rPr>
            </w:pPr>
            <w:r w:rsidRPr="00AE2986">
              <w:rPr>
                <w:lang w:val="uk-UA"/>
              </w:rPr>
              <w:t>802.16d</w:t>
            </w:r>
          </w:p>
        </w:tc>
        <w:tc>
          <w:tcPr>
            <w:tcW w:w="1923" w:type="dxa"/>
            <w:vAlign w:val="center"/>
          </w:tcPr>
          <w:p w:rsidR="00F22BC5" w:rsidRPr="00AE2986" w:rsidRDefault="00F22BC5" w:rsidP="0037643C">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37643C">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37643C">
            <w:pPr>
              <w:ind w:firstLine="6"/>
              <w:jc w:val="center"/>
              <w:rPr>
                <w:lang w:val="uk-UA"/>
              </w:rPr>
            </w:pPr>
            <w:r w:rsidRPr="00AE2986">
              <w:rPr>
                <w:lang w:val="uk-UA"/>
              </w:rPr>
              <w:t>Звичайно 6-10 км</w:t>
            </w:r>
          </w:p>
        </w:tc>
        <w:tc>
          <w:tcPr>
            <w:tcW w:w="1482" w:type="dxa"/>
            <w:vAlign w:val="center"/>
          </w:tcPr>
          <w:p w:rsidR="00F22BC5" w:rsidRPr="00AE2986" w:rsidRDefault="00F22BC5" w:rsidP="0037643C">
            <w:pPr>
              <w:ind w:firstLine="6"/>
              <w:jc w:val="center"/>
              <w:rPr>
                <w:lang w:val="uk-UA"/>
              </w:rPr>
            </w:pPr>
            <w:r w:rsidRPr="00AE2986">
              <w:rPr>
                <w:lang w:val="uk-UA"/>
              </w:rPr>
              <w:t>Нижче 11 ГГц</w:t>
            </w:r>
          </w:p>
        </w:tc>
      </w:tr>
      <w:tr w:rsidR="00F22BC5" w:rsidRPr="00AE2986" w:rsidTr="0037643C">
        <w:tc>
          <w:tcPr>
            <w:tcW w:w="1368" w:type="dxa"/>
            <w:vAlign w:val="center"/>
          </w:tcPr>
          <w:p w:rsidR="00F22BC5" w:rsidRPr="00AE2986" w:rsidRDefault="00F22BC5" w:rsidP="0037643C">
            <w:pPr>
              <w:ind w:firstLine="6"/>
              <w:jc w:val="center"/>
              <w:rPr>
                <w:lang w:val="uk-UA"/>
              </w:rPr>
            </w:pPr>
            <w:r w:rsidRPr="00AE2986">
              <w:rPr>
                <w:lang w:val="uk-UA"/>
              </w:rPr>
              <w:t>WiMAX</w:t>
            </w:r>
          </w:p>
        </w:tc>
        <w:tc>
          <w:tcPr>
            <w:tcW w:w="1497" w:type="dxa"/>
            <w:vAlign w:val="center"/>
          </w:tcPr>
          <w:p w:rsidR="00F22BC5" w:rsidRPr="00AE2986" w:rsidRDefault="00F22BC5" w:rsidP="0037643C">
            <w:pPr>
              <w:ind w:firstLine="6"/>
              <w:jc w:val="center"/>
              <w:rPr>
                <w:lang w:val="uk-UA"/>
              </w:rPr>
            </w:pPr>
            <w:r w:rsidRPr="00AE2986">
              <w:rPr>
                <w:lang w:val="uk-UA"/>
              </w:rPr>
              <w:t>802.16e</w:t>
            </w:r>
          </w:p>
        </w:tc>
        <w:tc>
          <w:tcPr>
            <w:tcW w:w="1923" w:type="dxa"/>
            <w:vAlign w:val="center"/>
          </w:tcPr>
          <w:p w:rsidR="00F22BC5" w:rsidRPr="00AE2986" w:rsidRDefault="00F22BC5" w:rsidP="0037643C">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37643C">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37643C">
            <w:pPr>
              <w:ind w:firstLine="6"/>
              <w:jc w:val="center"/>
              <w:rPr>
                <w:lang w:val="uk-UA"/>
              </w:rPr>
            </w:pPr>
            <w:r w:rsidRPr="00AE2986">
              <w:rPr>
                <w:lang w:val="uk-UA"/>
              </w:rPr>
              <w:t>Звичайно 1.6-5 км</w:t>
            </w:r>
          </w:p>
        </w:tc>
        <w:tc>
          <w:tcPr>
            <w:tcW w:w="1482" w:type="dxa"/>
            <w:vAlign w:val="center"/>
          </w:tcPr>
          <w:p w:rsidR="00F22BC5" w:rsidRPr="00AE2986" w:rsidRDefault="00F22BC5" w:rsidP="0037643C">
            <w:pPr>
              <w:ind w:firstLine="6"/>
              <w:jc w:val="center"/>
              <w:rPr>
                <w:lang w:val="uk-UA"/>
              </w:rPr>
            </w:pPr>
            <w:r w:rsidRPr="00AE2986">
              <w:rPr>
                <w:lang w:val="uk-UA"/>
              </w:rPr>
              <w:t>2-6 ГГц</w:t>
            </w:r>
          </w:p>
        </w:tc>
      </w:tr>
      <w:tr w:rsidR="00F22BC5" w:rsidRPr="00AE2986" w:rsidTr="0037643C">
        <w:tc>
          <w:tcPr>
            <w:tcW w:w="1368" w:type="dxa"/>
            <w:vAlign w:val="center"/>
          </w:tcPr>
          <w:p w:rsidR="00F22BC5" w:rsidRPr="00AE2986" w:rsidRDefault="00F22BC5" w:rsidP="0037643C">
            <w:pPr>
              <w:ind w:firstLine="6"/>
              <w:jc w:val="center"/>
              <w:rPr>
                <w:lang w:val="uk-UA"/>
              </w:rPr>
            </w:pPr>
            <w:r w:rsidRPr="00AE2986">
              <w:rPr>
                <w:lang w:val="uk-UA"/>
              </w:rPr>
              <w:t>Edge</w:t>
            </w:r>
          </w:p>
        </w:tc>
        <w:tc>
          <w:tcPr>
            <w:tcW w:w="1497" w:type="dxa"/>
            <w:vAlign w:val="center"/>
          </w:tcPr>
          <w:p w:rsidR="00F22BC5" w:rsidRPr="00AE2986" w:rsidRDefault="00F22BC5" w:rsidP="0037643C">
            <w:pPr>
              <w:ind w:firstLine="6"/>
              <w:jc w:val="center"/>
              <w:rPr>
                <w:lang w:val="uk-UA"/>
              </w:rPr>
            </w:pPr>
            <w:r w:rsidRPr="00AE2986">
              <w:rPr>
                <w:lang w:val="uk-UA"/>
              </w:rPr>
              <w:t>2.5G</w:t>
            </w:r>
          </w:p>
        </w:tc>
        <w:tc>
          <w:tcPr>
            <w:tcW w:w="1923" w:type="dxa"/>
            <w:vAlign w:val="center"/>
          </w:tcPr>
          <w:p w:rsidR="00F22BC5" w:rsidRPr="00AE2986" w:rsidRDefault="00F22BC5" w:rsidP="0037643C">
            <w:pPr>
              <w:ind w:firstLine="6"/>
              <w:jc w:val="center"/>
              <w:rPr>
                <w:lang w:val="uk-UA"/>
              </w:rPr>
            </w:pPr>
            <w:r w:rsidRPr="00AE2986">
              <w:rPr>
                <w:lang w:val="uk-UA"/>
              </w:rPr>
              <w:t>WWAN</w:t>
            </w:r>
          </w:p>
        </w:tc>
        <w:tc>
          <w:tcPr>
            <w:tcW w:w="2223" w:type="dxa"/>
            <w:vAlign w:val="center"/>
          </w:tcPr>
          <w:p w:rsidR="00F22BC5" w:rsidRPr="00AE2986" w:rsidRDefault="00F22BC5" w:rsidP="0037643C">
            <w:pPr>
              <w:ind w:firstLine="6"/>
              <w:jc w:val="center"/>
              <w:rPr>
                <w:lang w:val="uk-UA"/>
              </w:rPr>
            </w:pPr>
            <w:r w:rsidRPr="00AE2986">
              <w:rPr>
                <w:lang w:val="uk-UA"/>
              </w:rPr>
              <w:t>До 384 Кбіт/с</w:t>
            </w:r>
          </w:p>
        </w:tc>
        <w:tc>
          <w:tcPr>
            <w:tcW w:w="1254" w:type="dxa"/>
            <w:vAlign w:val="center"/>
          </w:tcPr>
          <w:p w:rsidR="00F22BC5" w:rsidRPr="00AE2986" w:rsidRDefault="00F22BC5" w:rsidP="0037643C">
            <w:pPr>
              <w:ind w:firstLine="6"/>
              <w:jc w:val="center"/>
              <w:rPr>
                <w:lang w:val="uk-UA"/>
              </w:rPr>
            </w:pPr>
            <w:r w:rsidRPr="00AE2986">
              <w:rPr>
                <w:lang w:val="uk-UA"/>
              </w:rPr>
              <w:t>Звичайно 1.6-8 км</w:t>
            </w:r>
          </w:p>
        </w:tc>
        <w:tc>
          <w:tcPr>
            <w:tcW w:w="1482" w:type="dxa"/>
            <w:vAlign w:val="center"/>
          </w:tcPr>
          <w:p w:rsidR="00F22BC5" w:rsidRPr="00AE2986" w:rsidRDefault="00F22BC5" w:rsidP="0037643C">
            <w:pPr>
              <w:ind w:firstLine="6"/>
              <w:jc w:val="center"/>
              <w:rPr>
                <w:lang w:val="uk-UA"/>
              </w:rPr>
            </w:pPr>
            <w:r w:rsidRPr="00AE2986">
              <w:rPr>
                <w:lang w:val="uk-UA"/>
              </w:rPr>
              <w:t>1900МГц</w:t>
            </w:r>
          </w:p>
        </w:tc>
      </w:tr>
      <w:tr w:rsidR="00F22BC5" w:rsidRPr="00AE2986" w:rsidTr="0037643C">
        <w:tc>
          <w:tcPr>
            <w:tcW w:w="1368" w:type="dxa"/>
            <w:vAlign w:val="center"/>
          </w:tcPr>
          <w:p w:rsidR="00F22BC5" w:rsidRPr="00AE2986" w:rsidRDefault="00F22BC5" w:rsidP="0037643C">
            <w:pPr>
              <w:ind w:firstLine="6"/>
              <w:jc w:val="center"/>
              <w:rPr>
                <w:lang w:val="uk-UA"/>
              </w:rPr>
            </w:pPr>
            <w:r w:rsidRPr="00AE2986">
              <w:rPr>
                <w:lang w:val="uk-UA"/>
              </w:rPr>
              <w:t>CDMA 2000/ 1xEV-DO</w:t>
            </w:r>
          </w:p>
        </w:tc>
        <w:tc>
          <w:tcPr>
            <w:tcW w:w="1497" w:type="dxa"/>
            <w:vAlign w:val="center"/>
          </w:tcPr>
          <w:p w:rsidR="00F22BC5" w:rsidRPr="00AE2986" w:rsidRDefault="00F22BC5" w:rsidP="0037643C">
            <w:pPr>
              <w:ind w:firstLine="6"/>
              <w:jc w:val="center"/>
              <w:rPr>
                <w:lang w:val="uk-UA"/>
              </w:rPr>
            </w:pPr>
            <w:r w:rsidRPr="00AE2986">
              <w:rPr>
                <w:lang w:val="uk-UA"/>
              </w:rPr>
              <w:t>3G</w:t>
            </w:r>
          </w:p>
        </w:tc>
        <w:tc>
          <w:tcPr>
            <w:tcW w:w="1923" w:type="dxa"/>
            <w:vAlign w:val="center"/>
          </w:tcPr>
          <w:p w:rsidR="00F22BC5" w:rsidRPr="00AE2986" w:rsidRDefault="00F22BC5" w:rsidP="0037643C">
            <w:pPr>
              <w:ind w:firstLine="6"/>
              <w:jc w:val="center"/>
              <w:rPr>
                <w:lang w:val="uk-UA"/>
              </w:rPr>
            </w:pPr>
            <w:r w:rsidRPr="00AE2986">
              <w:rPr>
                <w:lang w:val="uk-UA"/>
              </w:rPr>
              <w:t>WWAN</w:t>
            </w:r>
          </w:p>
        </w:tc>
        <w:tc>
          <w:tcPr>
            <w:tcW w:w="2223" w:type="dxa"/>
            <w:vAlign w:val="center"/>
          </w:tcPr>
          <w:p w:rsidR="00F22BC5" w:rsidRPr="00AE2986" w:rsidRDefault="00F22BC5" w:rsidP="0037643C">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37643C">
            <w:pPr>
              <w:ind w:firstLine="6"/>
              <w:jc w:val="center"/>
              <w:rPr>
                <w:lang w:val="uk-UA"/>
              </w:rPr>
            </w:pPr>
            <w:r w:rsidRPr="00AE2986">
              <w:rPr>
                <w:lang w:val="uk-UA"/>
              </w:rPr>
              <w:t>Звичайно 1.6-8 км</w:t>
            </w:r>
          </w:p>
        </w:tc>
        <w:tc>
          <w:tcPr>
            <w:tcW w:w="1482" w:type="dxa"/>
            <w:vAlign w:val="center"/>
          </w:tcPr>
          <w:p w:rsidR="00F22BC5" w:rsidRPr="00AE2986" w:rsidRDefault="00F22BC5" w:rsidP="0037643C">
            <w:pPr>
              <w:ind w:firstLine="6"/>
              <w:jc w:val="center"/>
              <w:rPr>
                <w:lang w:val="uk-UA"/>
              </w:rPr>
            </w:pPr>
            <w:r w:rsidRPr="00AE2986">
              <w:rPr>
                <w:lang w:val="uk-UA"/>
              </w:rPr>
              <w:t>400, 800, 900, 1700, 1800, 1900, 2100 Мгц</w:t>
            </w:r>
          </w:p>
        </w:tc>
      </w:tr>
      <w:tr w:rsidR="00F22BC5" w:rsidRPr="00AE2986" w:rsidTr="0037643C">
        <w:tc>
          <w:tcPr>
            <w:tcW w:w="1368" w:type="dxa"/>
            <w:vAlign w:val="center"/>
          </w:tcPr>
          <w:p w:rsidR="00F22BC5" w:rsidRPr="00AE2986" w:rsidRDefault="00F22BC5" w:rsidP="0037643C">
            <w:pPr>
              <w:ind w:firstLine="6"/>
              <w:jc w:val="center"/>
              <w:rPr>
                <w:lang w:val="uk-UA"/>
              </w:rPr>
            </w:pPr>
            <w:r w:rsidRPr="00AE2986">
              <w:rPr>
                <w:lang w:val="uk-UA"/>
              </w:rPr>
              <w:t>WCDMA/</w:t>
            </w:r>
          </w:p>
          <w:p w:rsidR="00F22BC5" w:rsidRPr="00AE2986" w:rsidRDefault="00F22BC5" w:rsidP="0037643C">
            <w:pPr>
              <w:ind w:firstLine="6"/>
              <w:jc w:val="center"/>
              <w:rPr>
                <w:lang w:val="uk-UA"/>
              </w:rPr>
            </w:pPr>
            <w:r w:rsidRPr="00AE2986">
              <w:rPr>
                <w:lang w:val="uk-UA"/>
              </w:rPr>
              <w:t>UMTS</w:t>
            </w:r>
          </w:p>
        </w:tc>
        <w:tc>
          <w:tcPr>
            <w:tcW w:w="1497" w:type="dxa"/>
            <w:vAlign w:val="center"/>
          </w:tcPr>
          <w:p w:rsidR="00F22BC5" w:rsidRPr="00AE2986" w:rsidRDefault="00F22BC5" w:rsidP="0037643C">
            <w:pPr>
              <w:ind w:firstLine="6"/>
              <w:jc w:val="center"/>
              <w:rPr>
                <w:lang w:val="uk-UA"/>
              </w:rPr>
            </w:pPr>
            <w:r w:rsidRPr="00AE2986">
              <w:rPr>
                <w:lang w:val="uk-UA"/>
              </w:rPr>
              <w:t>3G</w:t>
            </w:r>
          </w:p>
        </w:tc>
        <w:tc>
          <w:tcPr>
            <w:tcW w:w="1923" w:type="dxa"/>
            <w:vAlign w:val="center"/>
          </w:tcPr>
          <w:p w:rsidR="00F22BC5" w:rsidRPr="00AE2986" w:rsidRDefault="00F22BC5" w:rsidP="0037643C">
            <w:pPr>
              <w:ind w:firstLine="6"/>
              <w:jc w:val="center"/>
              <w:rPr>
                <w:lang w:val="uk-UA"/>
              </w:rPr>
            </w:pPr>
            <w:r w:rsidRPr="00AE2986">
              <w:rPr>
                <w:lang w:val="uk-UA"/>
              </w:rPr>
              <w:t>WWAN</w:t>
            </w:r>
          </w:p>
        </w:tc>
        <w:tc>
          <w:tcPr>
            <w:tcW w:w="2223" w:type="dxa"/>
            <w:vAlign w:val="center"/>
          </w:tcPr>
          <w:p w:rsidR="00F22BC5" w:rsidRPr="00AE2986" w:rsidRDefault="00F22BC5" w:rsidP="0037643C">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37643C">
            <w:pPr>
              <w:ind w:firstLine="6"/>
              <w:jc w:val="center"/>
              <w:rPr>
                <w:lang w:val="uk-UA"/>
              </w:rPr>
            </w:pPr>
            <w:r w:rsidRPr="00AE2986">
              <w:rPr>
                <w:lang w:val="uk-UA"/>
              </w:rPr>
              <w:t>Звичайно 1,6-8 км</w:t>
            </w:r>
          </w:p>
        </w:tc>
        <w:tc>
          <w:tcPr>
            <w:tcW w:w="1482" w:type="dxa"/>
            <w:vAlign w:val="center"/>
          </w:tcPr>
          <w:p w:rsidR="00F22BC5" w:rsidRPr="00AE2986" w:rsidRDefault="00F22BC5" w:rsidP="0037643C">
            <w:pPr>
              <w:ind w:firstLine="6"/>
              <w:jc w:val="center"/>
              <w:rPr>
                <w:lang w:val="uk-UA"/>
              </w:rPr>
            </w:pPr>
            <w:r w:rsidRPr="00AE2986">
              <w:rPr>
                <w:lang w:val="uk-UA"/>
              </w:rPr>
              <w:t>1800, 1900, 2100 МГц</w:t>
            </w:r>
          </w:p>
        </w:tc>
      </w:tr>
    </w:tbl>
    <w:p w:rsidR="00F22BC5" w:rsidRPr="00AE2986" w:rsidRDefault="00F22BC5" w:rsidP="00255CA8">
      <w:pPr>
        <w:pStyle w:val="-6"/>
        <w:ind w:left="0"/>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F22BC5">
      <w:pPr>
        <w:pStyle w:val="-6"/>
        <w:numPr>
          <w:ilvl w:val="0"/>
          <w:numId w:val="32"/>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F22BC5">
      <w:pPr>
        <w:pStyle w:val="-6"/>
        <w:numPr>
          <w:ilvl w:val="0"/>
          <w:numId w:val="32"/>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F22BC5">
      <w:pPr>
        <w:pStyle w:val="-6"/>
        <w:numPr>
          <w:ilvl w:val="0"/>
          <w:numId w:val="32"/>
        </w:numPr>
      </w:pPr>
      <w:r>
        <w:t>зробити</w:t>
      </w:r>
      <w:r w:rsidRPr="00AE2986">
        <w:t xml:space="preserve"> алгоритм процесу оптимальної маршрутизації;</w:t>
      </w:r>
    </w:p>
    <w:p w:rsidR="00A93D59" w:rsidRDefault="00A93D59" w:rsidP="00F22BC5">
      <w:pPr>
        <w:pStyle w:val="-6"/>
        <w:numPr>
          <w:ilvl w:val="0"/>
          <w:numId w:val="32"/>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lastRenderedPageBreak/>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512" type="#_x0000_t75" style="width:468pt;height:270pt" o:ole="">
            <v:imagedata r:id="rId10" o:title=""/>
          </v:shape>
          <o:OLEObject Type="Embed" ProgID="Visio.Drawing.11" ShapeID="_x0000_i1512" DrawAspect="Content" ObjectID="_1617619801"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даних,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6102B8">
      <w:pPr>
        <w:pStyle w:val="-6"/>
        <w:numPr>
          <w:ilvl w:val="0"/>
          <w:numId w:val="33"/>
        </w:numPr>
      </w:pPr>
      <w:r>
        <w:t>частотний діапазон: 2...11 ГГц;</w:t>
      </w:r>
    </w:p>
    <w:p w:rsidR="0003669D" w:rsidRDefault="0003669D" w:rsidP="006102B8">
      <w:pPr>
        <w:pStyle w:val="-6"/>
        <w:numPr>
          <w:ilvl w:val="0"/>
          <w:numId w:val="33"/>
        </w:numPr>
      </w:pPr>
      <w:r>
        <w:t>дальність дії: до 50 км;</w:t>
      </w:r>
    </w:p>
    <w:p w:rsidR="001E3923" w:rsidRDefault="001E3923" w:rsidP="006102B8">
      <w:pPr>
        <w:pStyle w:val="-6"/>
        <w:numPr>
          <w:ilvl w:val="0"/>
          <w:numId w:val="33"/>
        </w:numPr>
      </w:pPr>
      <w:r>
        <w:t>спектральна ефективність: до 5 біт/с/Гц;</w:t>
      </w:r>
    </w:p>
    <w:p w:rsidR="0003669D" w:rsidRDefault="0003669D" w:rsidP="006102B8">
      <w:pPr>
        <w:pStyle w:val="-6"/>
        <w:numPr>
          <w:ilvl w:val="0"/>
          <w:numId w:val="33"/>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6102B8">
      <w:pPr>
        <w:pStyle w:val="-6"/>
        <w:numPr>
          <w:ilvl w:val="0"/>
          <w:numId w:val="33"/>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6102B8">
      <w:pPr>
        <w:pStyle w:val="-6"/>
        <w:numPr>
          <w:ilvl w:val="0"/>
          <w:numId w:val="33"/>
        </w:numPr>
      </w:pPr>
      <w:r>
        <w:t>максимальна швидкість передачі даних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тобто верхній подуровень LLC (Logical Link Control) та нижній подуровень – керування доступом до середовища передачі даних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1BA1489A" wp14:editId="156AF4D2">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433ECA98" wp14:editId="5AEF0CCC">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1FCAD750" wp14:editId="43B2CC7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255CA8">
      <w:pPr>
        <w:pStyle w:val="-6"/>
      </w:pPr>
      <w:r>
        <w:t xml:space="preserve">802.11с – таблиці маршрутизації для безпровідних "мостів"; </w:t>
      </w:r>
    </w:p>
    <w:p w:rsidR="00282D54" w:rsidRDefault="00282D54" w:rsidP="00255CA8">
      <w:pPr>
        <w:pStyle w:val="-6"/>
      </w:pPr>
      <w:r>
        <w:t xml:space="preserve">802.11d – міжнародний роумінг у безпровідних мережах; </w:t>
      </w:r>
    </w:p>
    <w:p w:rsidR="00282D54" w:rsidRDefault="00282D54" w:rsidP="00255CA8">
      <w:pPr>
        <w:pStyle w:val="-6"/>
      </w:pPr>
      <w:r>
        <w:t>802.11е – технологія QoS (Quality of Service) у застосуванні до безпровідних мереж;</w:t>
      </w:r>
    </w:p>
    <w:p w:rsidR="00282D54" w:rsidRDefault="00282D54" w:rsidP="00255CA8">
      <w:pPr>
        <w:pStyle w:val="-6"/>
      </w:pPr>
      <w:r>
        <w:t>802.11f – протоколи для обміну даними між точками доступу (базовими станціями);</w:t>
      </w:r>
    </w:p>
    <w:p w:rsidR="00282D54" w:rsidRDefault="00282D54" w:rsidP="00255CA8">
      <w:pPr>
        <w:pStyle w:val="-6"/>
      </w:pPr>
      <w:r>
        <w:t>802.11h – додаткові вимоги, що ставляться до європейського регіону;</w:t>
      </w:r>
    </w:p>
    <w:p w:rsidR="00282D54" w:rsidRDefault="00282D54" w:rsidP="00255CA8">
      <w:pPr>
        <w:pStyle w:val="-6"/>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Їм виділяється необхідна смуга при її наявності. Для передачі даних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5"/>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Стандарт 802.11n призначено, безпосередньо, для розширення діапазону швидкостей передачі даних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lastRenderedPageBreak/>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D59BD41" wp14:editId="36BE34EA">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lastRenderedPageBreak/>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514" type="#_x0000_t75" style="width:121.5pt;height:20.25pt" o:ole="">
            <v:imagedata r:id="rId19" o:title=""/>
          </v:shape>
          <o:OLEObject Type="Embed" ProgID="Equation.3" ShapeID="_x0000_i1514" DrawAspect="Content" ObjectID="_1617619802"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3A00C7BB" wp14:editId="4AFB18CA">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1DF2DEA4" wp14:editId="09540A94">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14:anchorId="782690CD" wp14:editId="7A8DFBC9">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7" w:name="_Toc190443165"/>
      <w:r>
        <w:t>Класифікація алгоритмів маршрутизації</w:t>
      </w:r>
      <w:bookmarkEnd w:id="47"/>
    </w:p>
    <w:p w:rsidR="003F7350" w:rsidRDefault="003F7350" w:rsidP="003F7350">
      <w:pPr>
        <w:pStyle w:val="-5"/>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255CA8">
      <w:pPr>
        <w:pStyle w:val="-6"/>
        <w:numPr>
          <w:ilvl w:val="0"/>
          <w:numId w:val="21"/>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255CA8">
      <w:pPr>
        <w:pStyle w:val="-6"/>
        <w:numPr>
          <w:ilvl w:val="0"/>
          <w:numId w:val="21"/>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w:t>
      </w:r>
      <w:r w:rsidR="00F50462">
        <w:lastRenderedPageBreak/>
        <w:t xml:space="preserve">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255CA8">
      <w:pPr>
        <w:pStyle w:val="-6"/>
        <w:numPr>
          <w:ilvl w:val="0"/>
          <w:numId w:val="20"/>
        </w:numPr>
      </w:pPr>
      <w:r>
        <w:t>адреса наступного маршрутизатора, пересилання до якого відповідає оптимальному шляху до пункту призначення;</w:t>
      </w:r>
    </w:p>
    <w:p w:rsidR="00DC1AC1" w:rsidRDefault="00DC1AC1" w:rsidP="00255CA8">
      <w:pPr>
        <w:pStyle w:val="-6"/>
        <w:numPr>
          <w:ilvl w:val="0"/>
          <w:numId w:val="20"/>
        </w:numPr>
      </w:pPr>
      <w:r>
        <w:t xml:space="preserve">інформацію про спосіб </w:t>
      </w:r>
      <w:r w:rsidR="00212683">
        <w:t>передачі</w:t>
      </w:r>
      <w:r>
        <w:t>, н</w:t>
      </w:r>
      <w:r w:rsidR="00255CA8">
        <w:t>априклад, номер вихідного порту;</w:t>
      </w:r>
    </w:p>
    <w:p w:rsidR="00DC1AC1" w:rsidRDefault="00DC1AC1" w:rsidP="00255CA8">
      <w:pPr>
        <w:pStyle w:val="-6"/>
        <w:numPr>
          <w:ilvl w:val="0"/>
          <w:numId w:val="20"/>
        </w:numPr>
      </w:pPr>
      <w:r>
        <w:t>мережна адреса одержувача;</w:t>
      </w:r>
    </w:p>
    <w:p w:rsidR="00212683" w:rsidRDefault="00DC1AC1" w:rsidP="00255CA8">
      <w:pPr>
        <w:pStyle w:val="-6"/>
        <w:numPr>
          <w:ilvl w:val="0"/>
          <w:numId w:val="20"/>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255CA8">
      <w:pPr>
        <w:pStyle w:val="-6"/>
        <w:numPr>
          <w:ilvl w:val="0"/>
          <w:numId w:val="19"/>
        </w:numPr>
      </w:pPr>
      <w:r>
        <w:t>прогнозований сумарний час пересилання;</w:t>
      </w:r>
    </w:p>
    <w:p w:rsidR="00212683" w:rsidRDefault="00212683" w:rsidP="00255CA8">
      <w:pPr>
        <w:pStyle w:val="-6"/>
        <w:numPr>
          <w:ilvl w:val="0"/>
          <w:numId w:val="19"/>
        </w:numPr>
      </w:pPr>
      <w:r>
        <w:t>пропускна здатність каналу зв'язку;</w:t>
      </w:r>
    </w:p>
    <w:p w:rsidR="00212683" w:rsidRDefault="00212683" w:rsidP="00255CA8">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255CA8">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255CA8">
      <w:pPr>
        <w:pStyle w:val="-6"/>
        <w:numPr>
          <w:ilvl w:val="0"/>
          <w:numId w:val="15"/>
        </w:numPr>
      </w:pPr>
      <w:r>
        <w:lastRenderedPageBreak/>
        <w:t>зчитує із заголовка пакета, що відповідає мережному рівню моделі OSI, адреса призначення, тобто мережна адреса одержувача;</w:t>
      </w:r>
    </w:p>
    <w:p w:rsidR="00212683" w:rsidRDefault="00212683" w:rsidP="00255CA8">
      <w:pPr>
        <w:pStyle w:val="-6"/>
        <w:numPr>
          <w:ilvl w:val="0"/>
          <w:numId w:val="16"/>
        </w:numPr>
      </w:pPr>
      <w:r>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255CA8">
      <w:pPr>
        <w:pStyle w:val="-6"/>
        <w:numPr>
          <w:ilvl w:val="0"/>
          <w:numId w:val="17"/>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255CA8">
      <w:pPr>
        <w:pStyle w:val="-6"/>
        <w:numPr>
          <w:ilvl w:val="0"/>
          <w:numId w:val="17"/>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255CA8">
      <w:pPr>
        <w:pStyle w:val="-6"/>
        <w:numPr>
          <w:ilvl w:val="0"/>
          <w:numId w:val="18"/>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255CA8">
      <w:pPr>
        <w:pStyle w:val="-6"/>
        <w:numPr>
          <w:ilvl w:val="0"/>
          <w:numId w:val="13"/>
        </w:numPr>
      </w:pPr>
      <w:r>
        <w:t>спосіб організації маршрутів;</w:t>
      </w:r>
    </w:p>
    <w:p w:rsidR="00A433E3" w:rsidRDefault="00A433E3" w:rsidP="00255CA8">
      <w:pPr>
        <w:pStyle w:val="-6"/>
        <w:numPr>
          <w:ilvl w:val="0"/>
          <w:numId w:val="13"/>
        </w:numPr>
      </w:pPr>
      <w:r>
        <w:t>ступінь динамічності, що відбиває наявність або відсутність гнучкості й збіжності;</w:t>
      </w:r>
    </w:p>
    <w:p w:rsidR="00A433E3" w:rsidRDefault="00A433E3" w:rsidP="00255CA8">
      <w:pPr>
        <w:pStyle w:val="-6"/>
        <w:numPr>
          <w:ilvl w:val="0"/>
          <w:numId w:val="13"/>
        </w:numPr>
      </w:pPr>
      <w:r>
        <w:t>галузь впливу;</w:t>
      </w:r>
    </w:p>
    <w:p w:rsidR="00212683" w:rsidRDefault="00A433E3" w:rsidP="00255CA8">
      <w:pPr>
        <w:pStyle w:val="-6"/>
        <w:numPr>
          <w:ilvl w:val="0"/>
          <w:numId w:val="13"/>
        </w:numPr>
      </w:pPr>
      <w:r>
        <w:t xml:space="preserve">спосіб </w:t>
      </w:r>
      <w:r w:rsidR="00255CA8">
        <w:t>одержання маршрутної інформації;</w:t>
      </w:r>
    </w:p>
    <w:p w:rsidR="00A433E3" w:rsidRDefault="00A433E3" w:rsidP="00255CA8">
      <w:pPr>
        <w:pStyle w:val="-6"/>
        <w:numPr>
          <w:ilvl w:val="0"/>
          <w:numId w:val="13"/>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255CA8">
      <w:pPr>
        <w:pStyle w:val="-6"/>
        <w:numPr>
          <w:ilvl w:val="0"/>
          <w:numId w:val="14"/>
        </w:numPr>
      </w:pPr>
      <w:r>
        <w:t>алгоритми стану каналу або вектора відстаней;</w:t>
      </w:r>
    </w:p>
    <w:p w:rsidR="00A433E3" w:rsidRDefault="005D7445" w:rsidP="00255CA8">
      <w:pPr>
        <w:pStyle w:val="-6"/>
        <w:numPr>
          <w:ilvl w:val="0"/>
          <w:numId w:val="14"/>
        </w:numPr>
      </w:pPr>
      <w:r>
        <w:t>багатомаршрутні</w:t>
      </w:r>
      <w:r w:rsidR="00A433E3">
        <w:t xml:space="preserve"> або</w:t>
      </w:r>
      <w:r>
        <w:t xml:space="preserve"> одномаршрутні</w:t>
      </w:r>
      <w:r w:rsidR="00A433E3">
        <w:t>;</w:t>
      </w:r>
    </w:p>
    <w:p w:rsidR="005D7445" w:rsidRDefault="003A3311" w:rsidP="00255CA8">
      <w:pPr>
        <w:pStyle w:val="-6"/>
        <w:numPr>
          <w:ilvl w:val="0"/>
          <w:numId w:val="14"/>
        </w:numPr>
      </w:pPr>
      <w:r>
        <w:t xml:space="preserve">з інтелектом </w:t>
      </w:r>
      <w:r w:rsidR="005D7445">
        <w:t>в роутері або у головній обчислювальній машині;</w:t>
      </w:r>
    </w:p>
    <w:p w:rsidR="00A433E3" w:rsidRDefault="005D7445" w:rsidP="00255CA8">
      <w:pPr>
        <w:pStyle w:val="-6"/>
        <w:numPr>
          <w:ilvl w:val="0"/>
          <w:numId w:val="14"/>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255CA8">
      <w:pPr>
        <w:pStyle w:val="-6"/>
        <w:numPr>
          <w:ilvl w:val="0"/>
          <w:numId w:val="14"/>
        </w:numPr>
      </w:pPr>
      <w:r>
        <w:lastRenderedPageBreak/>
        <w:t>динамічні або статичні;</w:t>
      </w:r>
    </w:p>
    <w:p w:rsidR="005D7445" w:rsidRDefault="005D7445" w:rsidP="00255CA8">
      <w:pPr>
        <w:pStyle w:val="-6"/>
        <w:numPr>
          <w:ilvl w:val="0"/>
          <w:numId w:val="14"/>
        </w:numPr>
      </w:pPr>
      <w:r>
        <w:t>міждоменні або внутрішньодоменні</w:t>
      </w:r>
      <w:r w:rsidR="00832798">
        <w:t xml:space="preserve"> алгоритми</w:t>
      </w:r>
      <w:r>
        <w:t>.</w:t>
      </w:r>
    </w:p>
    <w:p w:rsidR="005D7445" w:rsidRDefault="005D7445" w:rsidP="00255CA8">
      <w:pPr>
        <w:pStyle w:val="-6"/>
      </w:pPr>
    </w:p>
    <w:p w:rsidR="005D7445" w:rsidRDefault="005D7445" w:rsidP="005D7445">
      <w:pPr>
        <w:pStyle w:val="a7"/>
        <w:rPr>
          <w:i/>
          <w:sz w:val="28"/>
          <w:szCs w:val="28"/>
          <w:lang w:val="uk-UA"/>
        </w:rPr>
      </w:pPr>
      <w:r>
        <w:rPr>
          <w:i/>
          <w:sz w:val="28"/>
          <w:szCs w:val="28"/>
          <w:lang w:val="uk-UA"/>
        </w:rPr>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A433E3" w:rsidRDefault="005D7445" w:rsidP="006102B8">
      <w:pPr>
        <w:pStyle w:val="-6"/>
        <w:ind w:left="0" w:firstLine="708"/>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w:t>
      </w:r>
      <w:r w:rsidR="00CB5FF7">
        <w:lastRenderedPageBreak/>
        <w:t>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w:t>
      </w:r>
      <w:r w:rsidR="00F5538D">
        <w:lastRenderedPageBreak/>
        <w:t>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5D7445" w:rsidRDefault="005D7445" w:rsidP="006102B8">
      <w:pPr>
        <w:pStyle w:val="-6"/>
        <w:ind w:left="0" w:firstLine="708"/>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трафіка.</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Внутрішньодоменним роутерам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роутерах у межах свого домена,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трафік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w:t>
      </w:r>
      <w:r>
        <w:lastRenderedPageBreak/>
        <w:t xml:space="preserve">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EF083E" w:rsidP="009D4ADB">
      <w:pPr>
        <w:pStyle w:val="-c"/>
        <w:ind w:firstLine="0"/>
        <w:jc w:val="center"/>
      </w:pPr>
      <w:r>
        <w:lastRenderedPageBreak/>
        <w:pict>
          <v:shape id="_x0000_i1515"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t>Вимоги до алгоритму маршрутизації</w:t>
      </w:r>
      <w:bookmarkEnd w:id="48"/>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6102B8">
      <w:pPr>
        <w:pStyle w:val="-6"/>
        <w:numPr>
          <w:ilvl w:val="0"/>
          <w:numId w:val="3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6102B8">
      <w:pPr>
        <w:pStyle w:val="-6"/>
        <w:numPr>
          <w:ilvl w:val="0"/>
          <w:numId w:val="3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6102B8">
      <w:pPr>
        <w:pStyle w:val="-6"/>
        <w:numPr>
          <w:ilvl w:val="0"/>
          <w:numId w:val="34"/>
        </w:numPr>
      </w:pPr>
      <w:r w:rsidRPr="00BA090A">
        <w:lastRenderedPageBreak/>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977FD1" w:rsidRPr="00BA090A" w:rsidRDefault="00C4402A" w:rsidP="00C4402A">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5A64B1" w:rsidP="006102B8">
      <w:pPr>
        <w:pStyle w:val="-6"/>
        <w:ind w:left="0" w:firstLine="708"/>
      </w:pPr>
      <w:bookmarkStart w:id="49" w:name="_GoBack"/>
      <w:bookmarkEnd w:id="49"/>
      <w:r>
        <w:t>Алгоритми маршрутизації, що не мають</w:t>
      </w:r>
      <w:r w:rsidR="00977FD1" w:rsidRPr="00BA090A">
        <w:t xml:space="preserve"> </w:t>
      </w:r>
      <w:r w:rsidRPr="00BA090A">
        <w:t>швидко</w:t>
      </w:r>
      <w:r>
        <w:t>ї збіжності</w:t>
      </w:r>
      <w:r w:rsidR="00977FD1" w:rsidRPr="00BA090A">
        <w:t xml:space="preserve"> й</w:t>
      </w:r>
      <w:r>
        <w:t xml:space="preserve"> </w:t>
      </w:r>
      <w:r w:rsidRPr="00BA090A">
        <w:t>високо</w:t>
      </w:r>
      <w:r>
        <w:t>ї гнучкості</w:t>
      </w:r>
      <w:r w:rsidR="00977FD1" w:rsidRPr="00BA090A">
        <w:t xml:space="preserve">, </w:t>
      </w:r>
      <w:r>
        <w:t xml:space="preserve">нестабільно працюють </w:t>
      </w:r>
      <w:r w:rsidR="00977FD1">
        <w:t>і</w:t>
      </w:r>
      <w:r w:rsidR="00977FD1" w:rsidRPr="00BA090A">
        <w:t xml:space="preserve"> навіть</w:t>
      </w:r>
      <w:r>
        <w:t xml:space="preserve"> можуть</w:t>
      </w:r>
      <w:r w:rsidR="00977FD1" w:rsidRPr="00BA090A">
        <w:t xml:space="preserve"> </w:t>
      </w:r>
      <w:r>
        <w:t>вивести мережу</w:t>
      </w:r>
      <w:r w:rsidR="00977FD1" w:rsidRPr="00BA090A">
        <w:t xml:space="preserve"> з ладу.</w:t>
      </w:r>
    </w:p>
    <w:p w:rsidR="00D27F77" w:rsidRPr="00611B32" w:rsidRDefault="00400A7B" w:rsidP="001566C4">
      <w:pPr>
        <w:pStyle w:val="-2"/>
      </w:pPr>
      <w:bookmarkStart w:id="50" w:name="_Toc190443167"/>
      <w:r>
        <w:t>Розробка алгоритму процеса</w:t>
      </w:r>
      <w:r w:rsidR="00D27F77">
        <w:t xml:space="preserve"> оптимізації передачі інформації</w:t>
      </w:r>
      <w:bookmarkEnd w:id="50"/>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 xml:space="preserve">В </w:t>
      </w:r>
      <w:r w:rsidR="00991055">
        <w:lastRenderedPageBreak/>
        <w:t>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видкість передачі 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передача інформації</w:t>
      </w:r>
      <w:r w:rsidRPr="0043729C">
        <w:t xml:space="preserve"> між ними </w:t>
      </w:r>
      <w:r w:rsidR="00AF6530">
        <w:t>буде</w:t>
      </w:r>
      <w:r w:rsidRPr="0043729C">
        <w:t xml:space="preserve"> </w:t>
      </w:r>
      <w:r w:rsidRPr="0043729C">
        <w:lastRenderedPageBreak/>
        <w:t xml:space="preserve">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510" type="#_x0000_t75" style="width:378pt;height:316.5pt" o:ole="">
            <v:imagedata r:id="rId26" o:title=""/>
          </v:shape>
          <o:OLEObject Type="Embed" ProgID="Visio.Drawing.11" ShapeID="_x0000_i1510" DrawAspect="Content" ObjectID="_1617619803"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D27F77" w:rsidRPr="00470342" w:rsidRDefault="00D27F77" w:rsidP="00D27F77">
      <w:pPr>
        <w:pStyle w:val="-5"/>
      </w:pPr>
      <w:r w:rsidRPr="000A1642">
        <w:t>Відповідно до розгля</w:t>
      </w:r>
      <w:r>
        <w:t>дуван</w:t>
      </w:r>
      <w:r w:rsidRPr="000A1642">
        <w:t xml:space="preserve">ого алгоритму, для передачі інформації в </w:t>
      </w:r>
      <w:r>
        <w:t xml:space="preserve">безпровідній мережі </w:t>
      </w:r>
      <w:r w:rsidRPr="000A1642">
        <w:t>спочатку</w:t>
      </w:r>
      <w:r>
        <w:t xml:space="preserve"> </w:t>
      </w:r>
      <w:r w:rsidRPr="00470342">
        <w:t xml:space="preserve">визначають якість зв'язку між </w:t>
      </w:r>
      <w:r>
        <w:t>у</w:t>
      </w:r>
      <w:r w:rsidRPr="00470342">
        <w:t xml:space="preserve">сіма користувачами </w:t>
      </w:r>
      <w:r>
        <w:t>мережі</w:t>
      </w:r>
      <w:r w:rsidRPr="00470342">
        <w:t>. Визначення якості зв'язку виконують наступним чином</w:t>
      </w:r>
      <w:r>
        <w:t>. К</w:t>
      </w:r>
      <w:r w:rsidRPr="00470342">
        <w:t>ожний із приймально-передавальних пристроїв</w:t>
      </w:r>
      <w:r>
        <w:t xml:space="preserve"> користувачів</w:t>
      </w:r>
      <w:r w:rsidRPr="00C90310">
        <w:t xml:space="preserve"> </w:t>
      </w:r>
      <w:r>
        <w:br w:type="textWrapping" w:clear="all"/>
        <w:t>1, 2, 3, ..., N</w:t>
      </w:r>
      <w:r w:rsidRPr="00470342">
        <w:t xml:space="preserve"> передає ідентифікаційний сигнал, що включає дані про якість </w:t>
      </w:r>
      <w:r w:rsidRPr="00470342">
        <w:lastRenderedPageBreak/>
        <w:t xml:space="preserve">зв'язку з іншими приймально-передавальними пристроями мережі, </w:t>
      </w:r>
      <w:r>
        <w:t>та</w:t>
      </w:r>
      <w:r w:rsidRPr="00470342">
        <w:t xml:space="preserve"> приймає від цих пристроїв такі ж ідентифікаційні сигнали.</w:t>
      </w:r>
      <w:r>
        <w:t xml:space="preserve"> </w:t>
      </w:r>
      <w:r w:rsidRPr="00470342">
        <w:t>Дані про якість зв'язку кожний приймально-передавальний пристрій користувачів 1, 2, 3, ...,</w:t>
      </w:r>
      <w:r w:rsidRPr="00C90310">
        <w:t xml:space="preserve"> N</w:t>
      </w:r>
      <w:r w:rsidRPr="00470342">
        <w:t xml:space="preserve"> </w:t>
      </w:r>
      <w:r w:rsidRPr="00CD3E0A">
        <w:t>дістає</w:t>
      </w:r>
      <w:r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Запис даних про якість зв'язку кожним приймально-передавальним пристроєм користувачів 1, 2, 3, ..., N здійснюють у вигляді таблиці якості зв'язку</w:t>
      </w:r>
      <w:r>
        <w:t xml:space="preserve"> (The Link Quality Table).</w:t>
      </w:r>
      <w:r w:rsidRPr="00470342">
        <w:t xml:space="preserve"> </w:t>
      </w:r>
      <w:r>
        <w:t>Це</w:t>
      </w:r>
      <w:r w:rsidRPr="00470342">
        <w:t xml:space="preserve"> становить двовимірний масив, що містить інформацію про якість зв'язку між усіма парами приймально-передавальних пристроїв користувачів </w:t>
      </w:r>
      <w:r>
        <w:t>мережі (рис</w:t>
      </w:r>
      <w:r w:rsidRPr="00470342">
        <w:t>.</w:t>
      </w:r>
      <w:r>
        <w:t xml:space="preserve"> 2</w:t>
      </w:r>
      <w:r w:rsidRPr="00470342">
        <w:t>.</w:t>
      </w:r>
      <w:r>
        <w:rPr>
          <w:lang w:val="ru-RU"/>
        </w:rPr>
        <w:t>11</w:t>
      </w:r>
      <w:r w:rsidRPr="00470342">
        <w:t xml:space="preserve">). </w:t>
      </w:r>
    </w:p>
    <w:p w:rsidR="00D27F77" w:rsidRDefault="00D27F77" w:rsidP="00D27F77">
      <w:pPr>
        <w:pStyle w:val="-5"/>
      </w:pPr>
      <w:r w:rsidRPr="00D100DE">
        <w:t xml:space="preserve">Якість зв'язку </w:t>
      </w:r>
      <w:r>
        <w:t>визначають,</w:t>
      </w:r>
      <w:r w:rsidRPr="00D100DE">
        <w:t xml:space="preserve"> наприклад, за рівнем прийнятого сигналу або за відношенням рівня прийнятого сигналу до рівня шуму</w:t>
      </w:r>
      <w:r w:rsidRPr="00611D03">
        <w:t xml:space="preserve"> [8</w:t>
      </w:r>
      <w:r w:rsidRPr="00D46066">
        <w:t>]</w:t>
      </w:r>
      <w:r w:rsidRPr="00D46066">
        <w:rPr>
          <w:lang w:val="ru-RU"/>
        </w:rPr>
        <w:t xml:space="preserve">. </w:t>
      </w:r>
      <w:r>
        <w:t xml:space="preserve">Наочно якість зв’язку може бути відображена як реальна швидкість передачі інформації між користувачами мережі (рис. 2.11). </w:t>
      </w:r>
    </w:p>
    <w:p w:rsidR="00D27F77" w:rsidRDefault="00D27F77" w:rsidP="00D27F77">
      <w:pPr>
        <w:pStyle w:val="-8"/>
      </w:pPr>
      <w:r>
        <w:object w:dxaOrig="9996" w:dyaOrig="9996">
          <v:shape id="_x0000_i1511" type="#_x0000_t75" style="width:398.25pt;height:398.25pt" o:ole="">
            <v:imagedata r:id="rId28" o:title=""/>
          </v:shape>
          <o:OLEObject Type="Embed" ProgID="Visio.Drawing.11" ShapeID="_x0000_i1511" DrawAspect="Content" ObjectID="_1617619804" r:id="rId29"/>
        </w:object>
      </w:r>
    </w:p>
    <w:p w:rsidR="00D27F77" w:rsidRPr="006D5294"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D27F77" w:rsidP="00D27F77">
      <w:pPr>
        <w:pStyle w:val="-5"/>
      </w:pPr>
      <w:r>
        <w:t>Оскільки</w:t>
      </w:r>
      <w:r w:rsidRPr="000A1642">
        <w:t xml:space="preserve"> умови радіозв'язку між </w:t>
      </w:r>
      <w:r w:rsidRPr="00F62466">
        <w:t>користувачами безпровідної мережі</w:t>
      </w:r>
      <w:r w:rsidRPr="000A1642">
        <w:t xml:space="preserve"> згодом можуть змінитися, </w:t>
      </w:r>
      <w:r>
        <w:t xml:space="preserve">то </w:t>
      </w:r>
      <w:r w:rsidRPr="0076634F">
        <w:t>для підтримки вірогідності інформації</w:t>
      </w:r>
      <w:r>
        <w:t xml:space="preserve"> д</w:t>
      </w:r>
      <w:r w:rsidRPr="0043729C">
        <w:t xml:space="preserve">ані </w:t>
      </w:r>
      <w:r w:rsidRPr="0076634F">
        <w:t>таблиці</w:t>
      </w:r>
      <w:r w:rsidRPr="0043729C">
        <w:t xml:space="preserve"> як</w:t>
      </w:r>
      <w:r>
        <w:t>о</w:t>
      </w:r>
      <w:r w:rsidRPr="0043729C">
        <w:t>ст</w:t>
      </w:r>
      <w:r>
        <w:t>і</w:t>
      </w:r>
      <w:r w:rsidRPr="0043729C">
        <w:t xml:space="preserve"> зв'язку періодично оновлюють. Оновлення даних</w:t>
      </w:r>
      <w:r>
        <w:t xml:space="preserve"> </w:t>
      </w:r>
      <w:r w:rsidRPr="0076634F">
        <w:t>таблиці здійсню</w:t>
      </w:r>
      <w:r>
        <w:t>ю</w:t>
      </w:r>
      <w:r w:rsidRPr="0076634F">
        <w:t>ть шляхом періодичного повторення</w:t>
      </w:r>
      <w:r w:rsidRPr="00A07727">
        <w:t xml:space="preserve"> кожним приймально-передавальним пристроєм користувачів </w:t>
      </w:r>
      <w:r>
        <w:t>мережі</w:t>
      </w:r>
      <w:r w:rsidRPr="0076634F">
        <w:t xml:space="preserve"> циклу передачі ідентифікаційного с</w:t>
      </w:r>
      <w:r w:rsidRPr="00A07727">
        <w:t xml:space="preserve">игналу всім іншим приймально-передавальним пристроям </w:t>
      </w:r>
      <w:r>
        <w:t xml:space="preserve">користувачів </w:t>
      </w:r>
      <w:r w:rsidRPr="00A07727">
        <w:t>мережі, приймання від них відповідних ідентифікаційних сигналів і запису отриманих даних про якість зв'язку.</w:t>
      </w:r>
      <w:r>
        <w:t xml:space="preserve"> </w:t>
      </w:r>
      <w:r w:rsidRPr="0043729C">
        <w:t>Дані, які визначені в попередньому циклі, замінюють на дані, отримані в поточному циклі, та вико</w:t>
      </w:r>
      <w:r>
        <w:t>ристовують як поточні значення.</w:t>
      </w:r>
    </w:p>
    <w:p w:rsidR="00D27F77" w:rsidRDefault="00D27F77" w:rsidP="00D27F77">
      <w:pPr>
        <w:pStyle w:val="-5"/>
        <w:rPr>
          <w:lang w:val="ru-RU"/>
        </w:rPr>
      </w:pPr>
      <w:r w:rsidRPr="0043729C">
        <w:t xml:space="preserve">На основі записаних поточних значень даних про якість </w:t>
      </w:r>
      <w:r w:rsidRPr="0043729C">
        <w:rPr>
          <w:color w:val="000000"/>
        </w:rPr>
        <w:t xml:space="preserve">зв'язку </w:t>
      </w:r>
      <w:r w:rsidRPr="00A62FA6">
        <w:t>передають інформацію будь-якому адресатові мережі</w:t>
      </w:r>
      <w:r>
        <w:t xml:space="preserve"> </w:t>
      </w:r>
      <w:r w:rsidRPr="0076634F">
        <w:t xml:space="preserve">через </w:t>
      </w:r>
      <w:r w:rsidRPr="00A07727">
        <w:t>приймально-</w:t>
      </w:r>
      <w:r w:rsidRPr="00A07727">
        <w:lastRenderedPageBreak/>
        <w:t>передавальн</w:t>
      </w:r>
      <w:r>
        <w:t>і</w:t>
      </w:r>
      <w:r w:rsidRPr="0076634F">
        <w:t xml:space="preserve"> </w:t>
      </w:r>
      <w:r>
        <w:t>при</w:t>
      </w:r>
      <w:r w:rsidRPr="0076634F">
        <w:t>строї-посередники</w:t>
      </w:r>
      <w:r w:rsidRPr="00A62FA6">
        <w:t xml:space="preserve"> за маршрутом, що забезпечує якість зв'язку, яка перевищує або є рівною заданому пороговому значенню.</w:t>
      </w:r>
      <w:r>
        <w:t xml:space="preserve"> </w:t>
      </w:r>
      <w:r w:rsidRPr="00D100DE">
        <w:t>У якості заданого порогового значення якості зв'язку доцільно приймати якість зв'язку прямого з'єднання зі згаданим адресатом.</w:t>
      </w:r>
      <w:r>
        <w:rPr>
          <w:lang w:val="ru-RU"/>
        </w:rPr>
        <w:t xml:space="preserve"> </w:t>
      </w:r>
      <w:r>
        <w:t>П</w:t>
      </w:r>
      <w:r w:rsidRPr="0089195B">
        <w:t>ередачу інформації один одному</w:t>
      </w:r>
      <w:r>
        <w:t xml:space="preserve"> або</w:t>
      </w:r>
      <w:r w:rsidRPr="0089195B">
        <w:t xml:space="preserve"> </w:t>
      </w:r>
      <w:r w:rsidRPr="00CD26CC">
        <w:t>посередникові</w:t>
      </w:r>
      <w:r>
        <w:t xml:space="preserve"> користувачі</w:t>
      </w:r>
      <w:r w:rsidRPr="00314816">
        <w:t xml:space="preserve"> ведуть</w:t>
      </w:r>
      <w:r w:rsidRPr="0089195B">
        <w:t xml:space="preserve"> зі швидкістю, визначеною за записаним даними про якість зв'язку між ними.</w:t>
      </w:r>
      <w:r>
        <w:t xml:space="preserve"> </w:t>
      </w:r>
    </w:p>
    <w:p w:rsidR="00D27F77" w:rsidRDefault="00D27F77" w:rsidP="00D27F77">
      <w:pPr>
        <w:pStyle w:val="-5"/>
      </w:pPr>
      <w:r w:rsidRPr="000A1642">
        <w:t xml:space="preserve">Таким чином, </w:t>
      </w:r>
      <w:r w:rsidRPr="00E15830">
        <w:t>даний алгоритм організації зв'язку в безпровідній мережі</w:t>
      </w:r>
      <w:r w:rsidRPr="000A1642">
        <w:t xml:space="preserve"> дозволяє істотно збільшити середню швидк</w:t>
      </w:r>
      <w:r>
        <w:t>ість передачі інформації</w:t>
      </w:r>
      <w:r w:rsidRPr="000A1642">
        <w:t xml:space="preserve">, забезпечуючи </w:t>
      </w:r>
      <w:r w:rsidRPr="00E15830">
        <w:t>користувачам мережі</w:t>
      </w:r>
      <w:r w:rsidRPr="000A1642">
        <w:t xml:space="preserve"> можливість обмінюватися інформацією прямо або через посередників, залежно від якості </w:t>
      </w:r>
      <w:r w:rsidRPr="00E15830">
        <w:t>зв'язку</w:t>
      </w:r>
      <w:r w:rsidRPr="000A1642">
        <w:t xml:space="preserve"> </w:t>
      </w:r>
      <w:r>
        <w:t>за</w:t>
      </w:r>
      <w:r w:rsidRPr="000A1642">
        <w:t xml:space="preserve"> т</w:t>
      </w:r>
      <w:r>
        <w:t>и</w:t>
      </w:r>
      <w:r w:rsidRPr="000A1642">
        <w:t>м або інш</w:t>
      </w:r>
      <w:r>
        <w:t>и</w:t>
      </w:r>
      <w:r w:rsidRPr="000A1642">
        <w:t xml:space="preserve">м </w:t>
      </w:r>
      <w:r w:rsidRPr="00E15830">
        <w:t>маршрутом.</w:t>
      </w:r>
    </w:p>
    <w:p w:rsidR="00D27F77" w:rsidRDefault="00D27F77" w:rsidP="00D27F77">
      <w:pPr>
        <w:pStyle w:val="-5"/>
      </w:pPr>
      <w:r w:rsidRPr="0043729C">
        <w:t xml:space="preserve">За рахунок оптимізації </w:t>
      </w:r>
      <w:r w:rsidRPr="00C9129E">
        <w:t>маршруту вдається</w:t>
      </w:r>
      <w:r w:rsidRPr="0043729C">
        <w:t xml:space="preserve"> частково підвищити швидкість передачі інформації, але при цьому не враховують ступінь завантаженості каналів </w:t>
      </w:r>
      <w:r w:rsidRPr="00C9129E">
        <w:t>зв'язку</w:t>
      </w:r>
      <w:r w:rsidRPr="0043729C">
        <w:t xml:space="preserve">, через що реальна швидкість передачі інформації між користувачами може бути помітно знижена. </w:t>
      </w:r>
    </w:p>
    <w:p w:rsidR="00D27F77" w:rsidRDefault="00D27F77" w:rsidP="00255CA8">
      <w:pPr>
        <w:pStyle w:val="-6"/>
      </w:pPr>
      <w:r>
        <w:t>Недоліки роботи розглянутого</w:t>
      </w:r>
      <w:r w:rsidRPr="00564B61">
        <w:t xml:space="preserve"> вище алгоритм</w:t>
      </w:r>
      <w:r>
        <w:t xml:space="preserve">у виявляють необхідність його оптимізації. Для цього доцільною є розробка нового алгоритму, що </w:t>
      </w:r>
      <w:r w:rsidRPr="00B37C9A">
        <w:t>підвищ</w:t>
      </w:r>
      <w:r>
        <w:t>ить швидкі</w:t>
      </w:r>
      <w:r w:rsidRPr="00B37C9A">
        <w:t>ст</w:t>
      </w:r>
      <w:r>
        <w:t>ь</w:t>
      </w:r>
      <w:r w:rsidRPr="00B37C9A">
        <w:t xml:space="preserve"> та як</w:t>
      </w:r>
      <w:r>
        <w:t>і</w:t>
      </w:r>
      <w:r w:rsidRPr="00B37C9A">
        <w:t>ст</w:t>
      </w:r>
      <w:r>
        <w:t>ь</w:t>
      </w:r>
      <w:r w:rsidRPr="00B37C9A">
        <w:t xml:space="preserve"> передачі інформації в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Pr="00A13F94">
        <w:t xml:space="preserve">роведене обгрунтування та анализ </w:t>
      </w:r>
      <w:r w:rsidRPr="007030E6">
        <w:t>класифікації алгоритм</w:t>
      </w:r>
      <w:r>
        <w:t>і</w:t>
      </w:r>
      <w:r w:rsidRPr="007030E6">
        <w:t xml:space="preserve">в маршрутизації </w:t>
      </w:r>
      <w:r>
        <w:t>дозволило розробити вимоги до алгоритму маршрутизації передачі інформації в безпровідній мережі</w:t>
      </w:r>
      <w:r w:rsidRPr="00A13F94">
        <w:t>.</w:t>
      </w:r>
    </w:p>
    <w:p w:rsidR="00D27F77" w:rsidRDefault="00D27F77" w:rsidP="00D27F77">
      <w:pPr>
        <w:pStyle w:val="-5"/>
      </w:pPr>
      <w:r>
        <w:t>Створено алгоритм маршрутизації для</w:t>
      </w:r>
      <w:r w:rsidRPr="00A13F94">
        <w:t xml:space="preserve"> передачі інформації в безпровідній мережі</w:t>
      </w:r>
      <w:r>
        <w:t xml:space="preserve">, який дозволяє </w:t>
      </w:r>
      <w:r w:rsidRPr="00AE2986">
        <w:t>підвищ</w:t>
      </w:r>
      <w:r>
        <w:t>ити</w:t>
      </w:r>
      <w:r w:rsidRPr="00AE2986">
        <w:t xml:space="preserve"> швидк</w:t>
      </w:r>
      <w:r>
        <w:t>і</w:t>
      </w:r>
      <w:r w:rsidRPr="00AE2986">
        <w:t>ст</w:t>
      </w:r>
      <w:r>
        <w:t>ь</w:t>
      </w:r>
      <w:r w:rsidRPr="00AE2986">
        <w:t xml:space="preserve"> </w:t>
      </w:r>
      <w:r>
        <w:t>та якість зв</w:t>
      </w:r>
      <w:r w:rsidRPr="00A13F94">
        <w:t>’</w:t>
      </w:r>
      <w:r>
        <w:t>язку.</w:t>
      </w:r>
    </w:p>
    <w:p w:rsidR="00D27F77" w:rsidRDefault="00D27F77" w:rsidP="00255CA8">
      <w:pPr>
        <w:pStyle w:val="-6"/>
      </w:pPr>
      <w:r>
        <w:t>Однак, для подальшого підвищення швидкості та якісті слід розробити метод динамічної оптимізації маршруту.</w:t>
      </w:r>
    </w:p>
    <w:p w:rsidR="00D27F77" w:rsidRDefault="00D27F77">
      <w:pPr>
        <w:spacing w:after="160" w:line="259" w:lineRule="auto"/>
        <w:rPr>
          <w:spacing w:val="-1"/>
          <w:sz w:val="28"/>
          <w:szCs w:val="22"/>
          <w:lang w:val="uk-UA"/>
        </w:rPr>
      </w:pPr>
      <w:r w:rsidRPr="001566C4">
        <w:rPr>
          <w:lang w:val="uk-UA"/>
        </w:rPr>
        <w:br w:type="page"/>
      </w:r>
    </w:p>
    <w:p w:rsidR="00D27F77" w:rsidRPr="00C16885" w:rsidRDefault="00D27F77" w:rsidP="00400A7B">
      <w:pPr>
        <w:pStyle w:val="-1"/>
      </w:pPr>
      <w:bookmarkStart w:id="52" w:name="_Toc190443168"/>
      <w:r w:rsidRPr="00C16885">
        <w:lastRenderedPageBreak/>
        <w:t xml:space="preserve">РОЗРОБКА МЕТОДУ ОПТИМІЗАЦІЇ МАРШРУТУ </w:t>
      </w:r>
      <w:r w:rsidR="00400A7B">
        <w:t>В</w:t>
      </w:r>
      <w:r w:rsidRPr="00C16885">
        <w:t xml:space="preserve"> БЕЗПРОВІДНІЙ МЕРЕЖІ</w:t>
      </w:r>
      <w:bookmarkEnd w:id="52"/>
    </w:p>
    <w:p w:rsidR="00D27F77" w:rsidRPr="00C16885" w:rsidRDefault="00D27F77" w:rsidP="00D27F77">
      <w:pPr>
        <w:pStyle w:val="-2"/>
      </w:pPr>
      <w:bookmarkStart w:id="53" w:name="_Toc190443169"/>
      <w:r w:rsidRPr="00C16885">
        <w:t>Розробка методу динамічного визначення оптимального маршруту в безпровідній мережі</w:t>
      </w:r>
      <w:bookmarkEnd w:id="53"/>
    </w:p>
    <w:p w:rsidR="00D27F77" w:rsidRPr="00C16885" w:rsidRDefault="00D27F77" w:rsidP="00D27F77">
      <w:pPr>
        <w:pStyle w:val="-5"/>
      </w:pPr>
      <w:r w:rsidRPr="00C16885">
        <w:t>В основу методу, що розробляється, покладено задачу підвищення швидкості передачі інформації у безпровідній мережі шляхом оптимізації маршруту передачі у рамках домену безпровідної мережі. Поставлена задача вирішується тим, що додатково вводять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 до складу якої включено </w:t>
      </w:r>
      <w:r w:rsidRPr="00C16885">
        <w:rPr>
          <w:color w:val="000000"/>
        </w:rPr>
        <w:t xml:space="preserve">множину </w:t>
      </w:r>
      <w:r w:rsidRPr="00C16885">
        <w:t xml:space="preserve">користувачів, </w:t>
      </w:r>
      <w:r w:rsidRPr="00C16885">
        <w:rPr>
          <w:color w:val="000000"/>
        </w:rPr>
        <w:t>здатних здійснювати зв'язок безпосередньо один з одним</w:t>
      </w:r>
      <w:r w:rsidRPr="00C16885">
        <w:t xml:space="preserve"> 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сканування ліній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ення якості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516" type="#_x0000_t75" style="width:308.25pt;height:308.25pt" o:ole="">
            <v:imagedata r:id="rId30" o:title=""/>
          </v:shape>
          <o:OLEObject Type="Embed" ProgID="Visio.Drawing.11" ShapeID="_x0000_i1516" DrawAspect="Content" ObjectID="_1617619805"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 xml:space="preserve">запис даних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ення</w:t>
      </w:r>
      <w:r w:rsidRPr="00C16885">
        <w:rPr>
          <w:sz w:val="28"/>
          <w:szCs w:val="28"/>
          <w:lang w:val="uk-UA"/>
        </w:rPr>
        <w:t xml:space="preserve"> коефіцієнту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 у кожного з користувачів </w:t>
      </w:r>
      <w:r w:rsidRPr="00C16885">
        <w:rPr>
          <w:color w:val="000000"/>
          <w:sz w:val="28"/>
          <w:szCs w:val="28"/>
          <w:lang w:val="uk-UA"/>
        </w:rPr>
        <w:t>мережі о</w:t>
      </w:r>
      <w:r w:rsidRPr="00C16885">
        <w:rPr>
          <w:sz w:val="28"/>
          <w:szCs w:val="28"/>
          <w:lang w:val="uk-UA"/>
        </w:rPr>
        <w:t xml:space="preserve">триманих даних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517" type="#_x0000_t75" style="width:309.75pt;height:309.75pt" o:ole="">
            <v:imagedata r:id="rId32" o:title=""/>
          </v:shape>
          <o:OLEObject Type="Embed" ProgID="Visio.Drawing.11" ShapeID="_x0000_i1517" DrawAspect="Content" ObjectID="_1617619806"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ка одержаних даних та створення узагальненої таблиці.</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записаних поточних значень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узагальнену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 xml:space="preserve">пар коефіцієнтів, за максимальним значенням яких здійснюють пошук </w:t>
      </w:r>
      <w:r w:rsidRPr="00C16885">
        <w:rPr>
          <w:sz w:val="28"/>
          <w:szCs w:val="28"/>
          <w:lang w:val="uk-UA"/>
        </w:rPr>
        <w:t xml:space="preserve">оптимального маршруту, що забезпечує максимально можливу швидкість передачі інформації. Швидкість передачі інформації від одного з користувачів </w:t>
      </w:r>
      <w:r w:rsidRPr="00C16885">
        <w:rPr>
          <w:color w:val="000000"/>
          <w:sz w:val="28"/>
          <w:szCs w:val="28"/>
          <w:lang w:val="uk-UA"/>
        </w:rPr>
        <w:t xml:space="preserve">мережі іншому оптимізують шляхом посилки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мережі до іншого.</w:t>
      </w:r>
    </w:p>
    <w:p w:rsidR="00D27F77" w:rsidRPr="00C16885" w:rsidRDefault="00D27F77" w:rsidP="00D27F77">
      <w:pPr>
        <w:spacing w:line="360" w:lineRule="auto"/>
        <w:jc w:val="center"/>
        <w:rPr>
          <w:lang w:val="uk-UA"/>
        </w:rPr>
      </w:pPr>
      <w:r w:rsidRPr="00C16885">
        <w:rPr>
          <w:lang w:val="uk-UA"/>
        </w:rPr>
        <w:object w:dxaOrig="9996" w:dyaOrig="9996">
          <v:shape id="_x0000_i1518" type="#_x0000_t75" style="width:324pt;height:324pt" o:ole="">
            <v:imagedata r:id="rId34" o:title=""/>
          </v:shape>
          <o:OLEObject Type="Embed" ProgID="Visio.Drawing.11" ShapeID="_x0000_i1518" DrawAspect="Content" ObjectID="_1617619807"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ення та визначення оптимального маршруту.</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ення передачі інформації по оптимальному маршруту, після чого здійснюється перехід до кроку 1.</w:t>
      </w:r>
    </w:p>
    <w:p w:rsidR="00D27F77" w:rsidRPr="00C16885" w:rsidRDefault="00D27F77" w:rsidP="00D27F77">
      <w:pPr>
        <w:ind w:firstLine="720"/>
        <w:rPr>
          <w:sz w:val="28"/>
          <w:szCs w:val="28"/>
          <w:lang w:val="uk-UA"/>
        </w:rPr>
      </w:pPr>
      <w:r w:rsidRPr="00C16885">
        <w:rPr>
          <w:lang w:val="uk-UA"/>
        </w:rPr>
        <w:br w:type="page"/>
      </w:r>
      <w:r w:rsidRPr="00C16885">
        <w:rPr>
          <w:sz w:val="28"/>
          <w:szCs w:val="28"/>
          <w:lang w:val="uk-UA"/>
        </w:rPr>
        <w:lastRenderedPageBreak/>
        <w:t>Таким чином, с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Pr="00C16885">
        <w:rPr>
          <w:sz w:val="28"/>
          <w:szCs w:val="28"/>
          <w:lang w:val="uk-UA"/>
        </w:rPr>
        <w:t xml:space="preserve"> має наступний вигляд:</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519" type="#_x0000_t75" style="width:377.25pt;height:446.25pt" o:ole="">
            <v:imagedata r:id="rId36" o:title=""/>
          </v:shape>
          <o:OLEObject Type="Embed" ProgID="Visio.Drawing.11" ShapeID="_x0000_i1519" DrawAspect="Content" ObjectID="_1617619808"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D27F77" w:rsidRDefault="00D27F77" w:rsidP="00255CA8">
      <w:pPr>
        <w:pStyle w:val="-6"/>
      </w:pPr>
      <w:r w:rsidRPr="00C16885">
        <w:t>Однак, для уточнення параметрів процесу динамічної оптимізації та оцінки виграшу, який виникає за рахунок його впровадження, слід виконати моделювання на імітаційнії моделі.</w:t>
      </w:r>
    </w:p>
    <w:p w:rsidR="00D27F77" w:rsidRPr="00C16885" w:rsidRDefault="00D27F77" w:rsidP="00D27F77">
      <w:pPr>
        <w:pStyle w:val="-2"/>
      </w:pPr>
      <w:bookmarkStart w:id="54" w:name="_Toc190443170"/>
      <w:r w:rsidRPr="00C16885">
        <w:t>Перевірка</w:t>
      </w:r>
      <w:r w:rsidR="00400A7B">
        <w:t xml:space="preserve"> на імітаційній</w:t>
      </w:r>
      <w:r w:rsidR="00400A7B" w:rsidRPr="00C16885">
        <w:t xml:space="preserve"> моделі</w:t>
      </w:r>
      <w:r w:rsidRPr="00C16885">
        <w:t xml:space="preserve"> працездатності процесу динамічної маршрутизації </w:t>
      </w:r>
      <w:bookmarkEnd w:id="54"/>
    </w:p>
    <w:p w:rsidR="00D27F77" w:rsidRPr="00C16885" w:rsidRDefault="00D27F77" w:rsidP="00D27F77">
      <w:pPr>
        <w:pStyle w:val="-5"/>
      </w:pPr>
      <w:r w:rsidRPr="00C16885">
        <w:t>Для перевірки працездатності процесу динамічної маршрутизації необхідно скористатися імітаційно</w:t>
      </w:r>
      <w:r>
        <w:t>го</w:t>
      </w:r>
      <w:r w:rsidRPr="00C16885">
        <w:t xml:space="preserve"> модел</w:t>
      </w:r>
      <w:r>
        <w:t>ювання</w:t>
      </w:r>
      <w:r w:rsidRPr="00C16885">
        <w:t xml:space="preserve"> [10], як</w:t>
      </w:r>
      <w:r>
        <w:t>е</w:t>
      </w:r>
      <w:r w:rsidRPr="00C16885">
        <w:t xml:space="preserve"> призначен</w:t>
      </w:r>
      <w:r>
        <w:t>о</w:t>
      </w:r>
      <w:r w:rsidRPr="00C16885">
        <w:t xml:space="preserve"> для </w:t>
      </w:r>
      <w:r w:rsidRPr="00C16885">
        <w:lastRenderedPageBreak/>
        <w:t xml:space="preserve">наочного відображення процесу вибору оптимального маршруту в </w:t>
      </w:r>
      <w:r>
        <w:t xml:space="preserve">домені </w:t>
      </w:r>
      <w:r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1B5ED053" wp14:editId="1F6AAEE9">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D27F77" w:rsidP="00D27F77">
      <w:pPr>
        <w:pStyle w:val="-5"/>
      </w:pPr>
      <w:r>
        <w:t xml:space="preserve">Працездатність розробленого алгоритму перевіряли за допомогою імітаційної моделі на </w:t>
      </w:r>
      <w:r w:rsidRPr="00C16885">
        <w:t>ПЕОМ наступної конфігурації:</w:t>
      </w:r>
    </w:p>
    <w:p w:rsidR="00D27F77" w:rsidRPr="00C16885" w:rsidRDefault="00D27F77" w:rsidP="00255CA8">
      <w:pPr>
        <w:pStyle w:val="-6"/>
        <w:numPr>
          <w:ilvl w:val="0"/>
          <w:numId w:val="2"/>
        </w:numPr>
      </w:pPr>
      <w:r w:rsidRPr="00C16885">
        <w:t>ОС Microsoft Windows XP Professional Service Pack 2;</w:t>
      </w:r>
    </w:p>
    <w:p w:rsidR="00D27F77" w:rsidRPr="00C16885" w:rsidRDefault="00D27F77" w:rsidP="00255CA8">
      <w:pPr>
        <w:pStyle w:val="-6"/>
        <w:numPr>
          <w:ilvl w:val="0"/>
          <w:numId w:val="2"/>
        </w:numPr>
      </w:pPr>
      <w:r w:rsidRPr="00C16885">
        <w:t>процесор AMD Athlon PECM 1400 МГц;</w:t>
      </w:r>
    </w:p>
    <w:p w:rsidR="00D27F77" w:rsidRPr="00C16885" w:rsidRDefault="00D27F77" w:rsidP="00255CA8">
      <w:pPr>
        <w:pStyle w:val="-6"/>
        <w:numPr>
          <w:ilvl w:val="0"/>
          <w:numId w:val="2"/>
        </w:numPr>
      </w:pPr>
      <w:r w:rsidRPr="00C16885">
        <w:t xml:space="preserve">ОЗП 512 Мб PC133 SDRAM; </w:t>
      </w:r>
    </w:p>
    <w:p w:rsidR="00D27F77" w:rsidRPr="00C16885" w:rsidRDefault="00D27F77" w:rsidP="00255CA8">
      <w:pPr>
        <w:pStyle w:val="-6"/>
        <w:numPr>
          <w:ilvl w:val="0"/>
          <w:numId w:val="2"/>
        </w:numPr>
      </w:pPr>
      <w:r w:rsidRPr="00C16885">
        <w:t>відеоадаптер NVIDIA GeForce 2 MX/MX 400;</w:t>
      </w:r>
    </w:p>
    <w:p w:rsidR="00D27F77" w:rsidRPr="00C16885" w:rsidRDefault="00D27F77" w:rsidP="00255CA8">
      <w:pPr>
        <w:pStyle w:val="-6"/>
        <w:numPr>
          <w:ilvl w:val="0"/>
          <w:numId w:val="2"/>
        </w:numPr>
      </w:pPr>
      <w:r w:rsidRPr="00C16885">
        <w:t>монітор Samsung SyncMaster 755DFX.</w:t>
      </w:r>
    </w:p>
    <w:p w:rsidR="00D27F77" w:rsidRPr="000956B7" w:rsidRDefault="00D27F77" w:rsidP="00D27F77">
      <w:pPr>
        <w:pStyle w:val="-5"/>
      </w:pPr>
      <w:r w:rsidRPr="00C16885">
        <w:t>При натисканні кнопки «Пошук маршруту» починаєт</w:t>
      </w:r>
      <w:r>
        <w:t>ься пошук оптимального маршруту, який здійснються за розробленим алгоритмом на грунті існуючої на даний час загальної карти швидкості та незайнятості каналів. О</w:t>
      </w:r>
      <w:r w:rsidRPr="00C16885">
        <w:t>новл</w:t>
      </w:r>
      <w:r>
        <w:t>ення</w:t>
      </w:r>
      <w:r w:rsidRPr="00C16885">
        <w:t xml:space="preserve"> карт</w:t>
      </w:r>
      <w:r>
        <w:t>и</w:t>
      </w:r>
      <w:r w:rsidRPr="00C16885">
        <w:t xml:space="preserve"> швидкост</w:t>
      </w:r>
      <w:r>
        <w:t>і</w:t>
      </w:r>
      <w:r w:rsidRPr="00C16885">
        <w:t xml:space="preserve"> та незайнятост</w:t>
      </w:r>
      <w:r>
        <w:t xml:space="preserve">і здійснюється </w:t>
      </w:r>
      <w:r w:rsidRPr="00C16885">
        <w:t>через певний інтерва</w:t>
      </w:r>
      <w:r>
        <w:t xml:space="preserve">л часу в межах від 0,3 до 100 с, так як у цей час можлива зміна </w:t>
      </w:r>
      <w:r>
        <w:lastRenderedPageBreak/>
        <w:t xml:space="preserve">умов росповсюдження радіохвиль у безпровідній мережі, що впливає на швидкість та якість передачі інформації. Крім того за цей період можлива динамічна зміна ступеню зайнятості каналів у домені безпровідної мережі. </w:t>
      </w:r>
      <w:r w:rsidRPr="000956B7">
        <w:t>Перевірка працездатності процесу динамічної маршрутизації на імітаційної моделі</w:t>
      </w:r>
      <w:r>
        <w:t xml:space="preserve"> здійснювалась наступним чином. У випадковий час з інтервалу від 0,3 до 100 с виконувалось оновлення загальної карти швикості та незайнятості каналів. Оновлення карти вимогає запуску алгоритму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 xml:space="preserve">Наприклад, введені номер вихідного вузла – 2, а номер вузла призначення – 5. Після </w:t>
      </w:r>
      <w:r>
        <w:t xml:space="preserve">оновлення </w:t>
      </w:r>
      <w:r w:rsidRPr="00C16885">
        <w:t>карти швидкост</w:t>
      </w:r>
      <w:r>
        <w:t xml:space="preserve">і та незайнятості каналів </w:t>
      </w:r>
      <w:r w:rsidRPr="00C16885">
        <w:t xml:space="preserve">здійснюється пошук оптимального маршруту між уведеними вузлами </w:t>
      </w:r>
      <w:r>
        <w:t xml:space="preserve">домену безпровідної </w:t>
      </w:r>
      <w:r w:rsidRPr="00C16885">
        <w:t>мережі, які наведено на рис. 3.6а.</w:t>
      </w:r>
    </w:p>
    <w:p w:rsidR="00D27F77" w:rsidRPr="00C16885" w:rsidRDefault="00D27F77" w:rsidP="00D27F77">
      <w:pPr>
        <w:pStyle w:val="-5"/>
      </w:pPr>
      <w:r>
        <w:t xml:space="preserve">Кожне оновлення </w:t>
      </w:r>
      <w:r w:rsidRPr="00C16885">
        <w:t>карти швидкост</w:t>
      </w:r>
      <w:r>
        <w:t>і та незайнятості каналів</w:t>
      </w:r>
      <w:r w:rsidRPr="00C16885">
        <w:t xml:space="preserve"> відповідає зміні умов радіозв'язку між користувача</w:t>
      </w:r>
      <w:r>
        <w:t>ми мережі. П</w:t>
      </w:r>
      <w:r w:rsidRPr="00C16885">
        <w:t>рограма</w:t>
      </w:r>
      <w:r>
        <w:t>, що реалізує розроблений алгоритм передачі інформації,</w:t>
      </w:r>
      <w:r w:rsidRPr="00C16885">
        <w:t xml:space="preserve"> знаходить </w:t>
      </w:r>
      <w:r>
        <w:t>о</w:t>
      </w:r>
      <w:r w:rsidRPr="00C16885">
        <w:t>птимальн</w:t>
      </w:r>
      <w:r>
        <w:t>ий</w:t>
      </w:r>
      <w:r w:rsidRPr="00C16885">
        <w:t xml:space="preserve"> маршрут, що відповіда</w:t>
      </w:r>
      <w:r>
        <w:t>є</w:t>
      </w:r>
      <w:r w:rsidRPr="00C16885">
        <w:t xml:space="preserve"> </w:t>
      </w:r>
      <w:r>
        <w:t xml:space="preserve">діючій на цей час </w:t>
      </w:r>
      <w:r w:rsidRPr="00C16885">
        <w:t>карті</w:t>
      </w:r>
      <w:r>
        <w:t xml:space="preserve"> </w:t>
      </w:r>
      <w:r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D27F77" w:rsidRPr="00E5343E" w:rsidRDefault="00D27F77" w:rsidP="00255CA8">
      <w:pPr>
        <w:pStyle w:val="-6"/>
      </w:pPr>
      <w:r w:rsidRPr="00C16885">
        <w:t xml:space="preserve">Отже, </w:t>
      </w:r>
      <w:r>
        <w:t xml:space="preserve">за допомогою </w:t>
      </w:r>
      <w:r w:rsidRPr="00C16885">
        <w:t>імітаційн</w:t>
      </w:r>
      <w:r>
        <w:t xml:space="preserve">ої </w:t>
      </w:r>
      <w:r w:rsidRPr="00C16885">
        <w:t>модел</w:t>
      </w:r>
      <w:r>
        <w:t>і можна зробити висновок,</w:t>
      </w:r>
      <w:r w:rsidRPr="00C16885">
        <w:t xml:space="preserve"> що </w:t>
      </w:r>
      <w:r>
        <w:t xml:space="preserve">розроблений </w:t>
      </w:r>
      <w:r w:rsidRPr="00C16885">
        <w:t>алгор</w:t>
      </w:r>
      <w:r>
        <w:t xml:space="preserve">итм маршрутизації </w:t>
      </w:r>
      <w:r w:rsidRPr="00C16885">
        <w:t>дозволяє</w:t>
      </w:r>
      <w:r w:rsidRPr="00F106E8">
        <w:t xml:space="preserve"> </w:t>
      </w:r>
      <w:r>
        <w:t>не тільки</w:t>
      </w:r>
      <w:r w:rsidRPr="00C16885">
        <w:t xml:space="preserve"> збільшити швидкість передачі інформації в</w:t>
      </w:r>
      <w:r>
        <w:t xml:space="preserve"> домені </w:t>
      </w:r>
      <w:r w:rsidRPr="00C16885">
        <w:t>безпровідн</w:t>
      </w:r>
      <w:r>
        <w:t>ої</w:t>
      </w:r>
      <w:r w:rsidRPr="00C16885">
        <w:t xml:space="preserve"> </w:t>
      </w:r>
      <w:r w:rsidRPr="00C16885">
        <w:rPr>
          <w:color w:val="000000"/>
        </w:rPr>
        <w:t>мереж</w:t>
      </w:r>
      <w:r>
        <w:rPr>
          <w:color w:val="000000"/>
        </w:rPr>
        <w:t xml:space="preserve">і, але і </w:t>
      </w:r>
      <w:r w:rsidRPr="00C16885">
        <w:t xml:space="preserve">задіяти найбільш можливу кількість наявних каналів </w:t>
      </w:r>
      <w:r w:rsidRPr="00C16885">
        <w:rPr>
          <w:color w:val="000000"/>
        </w:rPr>
        <w:t>зв'язку і</w:t>
      </w:r>
      <w:r w:rsidRPr="00C16885">
        <w:t xml:space="preserve"> оптимально розподілити навантаження </w:t>
      </w:r>
      <w:r w:rsidRPr="00C16885">
        <w:rPr>
          <w:color w:val="000000"/>
        </w:rPr>
        <w:t>по мережі.</w:t>
      </w:r>
    </w:p>
    <w:sectPr w:rsidR="00D27F77"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083E" w:rsidRDefault="00EF083E" w:rsidP="00E5343E">
      <w:r>
        <w:separator/>
      </w:r>
    </w:p>
  </w:endnote>
  <w:endnote w:type="continuationSeparator" w:id="0">
    <w:p w:rsidR="00EF083E" w:rsidRDefault="00EF083E"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083E" w:rsidRDefault="00EF083E" w:rsidP="00E5343E">
      <w:r>
        <w:separator/>
      </w:r>
    </w:p>
  </w:footnote>
  <w:footnote w:type="continuationSeparator" w:id="0">
    <w:p w:rsidR="00EF083E" w:rsidRDefault="00EF083E"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0A871ACB"/>
    <w:multiLevelType w:val="hybridMultilevel"/>
    <w:tmpl w:val="16A4DBD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 w15:restartNumberingAfterBreak="0">
    <w:nsid w:val="1C0058E9"/>
    <w:multiLevelType w:val="hybridMultilevel"/>
    <w:tmpl w:val="913ACC02"/>
    <w:lvl w:ilvl="0" w:tplc="2614509A">
      <w:start w:val="1"/>
      <w:numFmt w:val="bullet"/>
      <w:lvlText w:val=""/>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D32334C"/>
    <w:multiLevelType w:val="hybridMultilevel"/>
    <w:tmpl w:val="62AE1C7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 w15:restartNumberingAfterBreak="0">
    <w:nsid w:val="25311055"/>
    <w:multiLevelType w:val="hybridMultilevel"/>
    <w:tmpl w:val="9974874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 w15:restartNumberingAfterBreak="0">
    <w:nsid w:val="2E9B2C7C"/>
    <w:multiLevelType w:val="hybridMultilevel"/>
    <w:tmpl w:val="BAD03CD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6" w15:restartNumberingAfterBreak="0">
    <w:nsid w:val="34002E87"/>
    <w:multiLevelType w:val="hybridMultilevel"/>
    <w:tmpl w:val="56A8EAD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7" w15:restartNumberingAfterBreak="0">
    <w:nsid w:val="356F2427"/>
    <w:multiLevelType w:val="hybridMultilevel"/>
    <w:tmpl w:val="67CEB004"/>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8" w15:restartNumberingAfterBreak="0">
    <w:nsid w:val="3A6210BD"/>
    <w:multiLevelType w:val="hybridMultilevel"/>
    <w:tmpl w:val="95984C8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9" w15:restartNumberingAfterBreak="0">
    <w:nsid w:val="3C971F9F"/>
    <w:multiLevelType w:val="hybridMultilevel"/>
    <w:tmpl w:val="8662BEE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0" w15:restartNumberingAfterBreak="0">
    <w:nsid w:val="3CFF36FE"/>
    <w:multiLevelType w:val="hybridMultilevel"/>
    <w:tmpl w:val="DA1627C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1" w15:restartNumberingAfterBreak="0">
    <w:nsid w:val="42910382"/>
    <w:multiLevelType w:val="hybridMultilevel"/>
    <w:tmpl w:val="D9D09D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2"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92A2369"/>
    <w:multiLevelType w:val="hybridMultilevel"/>
    <w:tmpl w:val="405A141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4" w15:restartNumberingAfterBreak="0">
    <w:nsid w:val="4D2121C5"/>
    <w:multiLevelType w:val="hybridMultilevel"/>
    <w:tmpl w:val="9340A11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5" w15:restartNumberingAfterBreak="0">
    <w:nsid w:val="55306D45"/>
    <w:multiLevelType w:val="hybridMultilevel"/>
    <w:tmpl w:val="A154A45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6" w15:restartNumberingAfterBreak="0">
    <w:nsid w:val="5BAD4C6E"/>
    <w:multiLevelType w:val="hybridMultilevel"/>
    <w:tmpl w:val="C2D26A6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7" w15:restartNumberingAfterBreak="0">
    <w:nsid w:val="5F4C3895"/>
    <w:multiLevelType w:val="hybridMultilevel"/>
    <w:tmpl w:val="F0CC50C2"/>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15:restartNumberingAfterBreak="0">
    <w:nsid w:val="60C526E9"/>
    <w:multiLevelType w:val="hybridMultilevel"/>
    <w:tmpl w:val="C644D9FE"/>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9"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6BF032CA"/>
    <w:multiLevelType w:val="hybridMultilevel"/>
    <w:tmpl w:val="6BD2CC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1" w15:restartNumberingAfterBreak="0">
    <w:nsid w:val="6C81679D"/>
    <w:multiLevelType w:val="hybridMultilevel"/>
    <w:tmpl w:val="849A7DE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2" w15:restartNumberingAfterBreak="0">
    <w:nsid w:val="6E115CEE"/>
    <w:multiLevelType w:val="hybridMultilevel"/>
    <w:tmpl w:val="ADB0D0F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3" w15:restartNumberingAfterBreak="0">
    <w:nsid w:val="6EDB0B9E"/>
    <w:multiLevelType w:val="hybridMultilevel"/>
    <w:tmpl w:val="C504B88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4"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6101A99"/>
    <w:multiLevelType w:val="hybridMultilevel"/>
    <w:tmpl w:val="30B0215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6" w15:restartNumberingAfterBreak="0">
    <w:nsid w:val="7A6701FE"/>
    <w:multiLevelType w:val="hybridMultilevel"/>
    <w:tmpl w:val="23F4924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num w:numId="1">
    <w:abstractNumId w:val="24"/>
  </w:num>
  <w:num w:numId="2">
    <w:abstractNumId w:val="19"/>
  </w:num>
  <w:num w:numId="3">
    <w:abstractNumId w:val="0"/>
  </w:num>
  <w:num w:numId="4">
    <w:abstractNumId w:val="0"/>
  </w:num>
  <w:num w:numId="5">
    <w:abstractNumId w:val="0"/>
  </w:num>
  <w:num w:numId="6">
    <w:abstractNumId w:val="12"/>
  </w:num>
  <w:num w:numId="7">
    <w:abstractNumId w:val="19"/>
  </w:num>
  <w:num w:numId="8">
    <w:abstractNumId w:val="0"/>
  </w:num>
  <w:num w:numId="9">
    <w:abstractNumId w:val="19"/>
  </w:num>
  <w:num w:numId="10">
    <w:abstractNumId w:val="0"/>
  </w:num>
  <w:num w:numId="11">
    <w:abstractNumId w:val="0"/>
  </w:num>
  <w:num w:numId="12">
    <w:abstractNumId w:val="2"/>
  </w:num>
  <w:num w:numId="13">
    <w:abstractNumId w:val="10"/>
  </w:num>
  <w:num w:numId="14">
    <w:abstractNumId w:val="23"/>
  </w:num>
  <w:num w:numId="15">
    <w:abstractNumId w:val="26"/>
  </w:num>
  <w:num w:numId="16">
    <w:abstractNumId w:val="4"/>
  </w:num>
  <w:num w:numId="17">
    <w:abstractNumId w:val="11"/>
  </w:num>
  <w:num w:numId="18">
    <w:abstractNumId w:val="6"/>
  </w:num>
  <w:num w:numId="19">
    <w:abstractNumId w:val="9"/>
  </w:num>
  <w:num w:numId="20">
    <w:abstractNumId w:val="21"/>
  </w:num>
  <w:num w:numId="21">
    <w:abstractNumId w:val="17"/>
  </w:num>
  <w:num w:numId="22">
    <w:abstractNumId w:val="13"/>
  </w:num>
  <w:num w:numId="23">
    <w:abstractNumId w:val="3"/>
  </w:num>
  <w:num w:numId="24">
    <w:abstractNumId w:val="7"/>
  </w:num>
  <w:num w:numId="25">
    <w:abstractNumId w:val="15"/>
  </w:num>
  <w:num w:numId="26">
    <w:abstractNumId w:val="18"/>
  </w:num>
  <w:num w:numId="27">
    <w:abstractNumId w:val="5"/>
  </w:num>
  <w:num w:numId="28">
    <w:abstractNumId w:val="1"/>
  </w:num>
  <w:num w:numId="29">
    <w:abstractNumId w:val="25"/>
  </w:num>
  <w:num w:numId="30">
    <w:abstractNumId w:val="22"/>
  </w:num>
  <w:num w:numId="31">
    <w:abstractNumId w:val="14"/>
  </w:num>
  <w:num w:numId="32">
    <w:abstractNumId w:val="8"/>
  </w:num>
  <w:num w:numId="33">
    <w:abstractNumId w:val="20"/>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6EBE"/>
    <w:rsid w:val="0003669D"/>
    <w:rsid w:val="0004711D"/>
    <w:rsid w:val="000A3083"/>
    <w:rsid w:val="000A60D6"/>
    <w:rsid w:val="000C7B31"/>
    <w:rsid w:val="000D16C2"/>
    <w:rsid w:val="00134330"/>
    <w:rsid w:val="001456BE"/>
    <w:rsid w:val="001566C4"/>
    <w:rsid w:val="00193788"/>
    <w:rsid w:val="00195AE4"/>
    <w:rsid w:val="001A723F"/>
    <w:rsid w:val="001B3753"/>
    <w:rsid w:val="001E1F03"/>
    <w:rsid w:val="001E3923"/>
    <w:rsid w:val="00212112"/>
    <w:rsid w:val="00212683"/>
    <w:rsid w:val="0024734D"/>
    <w:rsid w:val="00255CA8"/>
    <w:rsid w:val="00282D54"/>
    <w:rsid w:val="00282FD3"/>
    <w:rsid w:val="00287377"/>
    <w:rsid w:val="002E0573"/>
    <w:rsid w:val="002E4DD8"/>
    <w:rsid w:val="002F0E03"/>
    <w:rsid w:val="003323FC"/>
    <w:rsid w:val="0033418B"/>
    <w:rsid w:val="00334A98"/>
    <w:rsid w:val="00335878"/>
    <w:rsid w:val="00356346"/>
    <w:rsid w:val="00356B86"/>
    <w:rsid w:val="0038123A"/>
    <w:rsid w:val="00382A94"/>
    <w:rsid w:val="0038432E"/>
    <w:rsid w:val="003A3311"/>
    <w:rsid w:val="003A35D6"/>
    <w:rsid w:val="003A7719"/>
    <w:rsid w:val="003B27DC"/>
    <w:rsid w:val="003C04B3"/>
    <w:rsid w:val="003D774E"/>
    <w:rsid w:val="003F09F2"/>
    <w:rsid w:val="003F7350"/>
    <w:rsid w:val="00400A7B"/>
    <w:rsid w:val="004948D9"/>
    <w:rsid w:val="00494A95"/>
    <w:rsid w:val="004A5E1C"/>
    <w:rsid w:val="004B2C1D"/>
    <w:rsid w:val="004E1C9E"/>
    <w:rsid w:val="004E654B"/>
    <w:rsid w:val="0051166F"/>
    <w:rsid w:val="005328B3"/>
    <w:rsid w:val="0053467A"/>
    <w:rsid w:val="00582FB2"/>
    <w:rsid w:val="00591666"/>
    <w:rsid w:val="00594880"/>
    <w:rsid w:val="005A64B1"/>
    <w:rsid w:val="005B113E"/>
    <w:rsid w:val="005D4757"/>
    <w:rsid w:val="005D7445"/>
    <w:rsid w:val="005E25B7"/>
    <w:rsid w:val="00607A87"/>
    <w:rsid w:val="006102B8"/>
    <w:rsid w:val="0064677B"/>
    <w:rsid w:val="006562F6"/>
    <w:rsid w:val="0066061B"/>
    <w:rsid w:val="006A03C8"/>
    <w:rsid w:val="006B622D"/>
    <w:rsid w:val="006E7D02"/>
    <w:rsid w:val="00714F71"/>
    <w:rsid w:val="007510C2"/>
    <w:rsid w:val="00760CDE"/>
    <w:rsid w:val="007935EC"/>
    <w:rsid w:val="007A4FAB"/>
    <w:rsid w:val="007B1BD9"/>
    <w:rsid w:val="007C4490"/>
    <w:rsid w:val="007E0000"/>
    <w:rsid w:val="007E7DAB"/>
    <w:rsid w:val="00816FBF"/>
    <w:rsid w:val="00832798"/>
    <w:rsid w:val="008700EF"/>
    <w:rsid w:val="008B3A21"/>
    <w:rsid w:val="008C3665"/>
    <w:rsid w:val="008D51A6"/>
    <w:rsid w:val="00912595"/>
    <w:rsid w:val="00917600"/>
    <w:rsid w:val="009247AC"/>
    <w:rsid w:val="00935EF6"/>
    <w:rsid w:val="00937B28"/>
    <w:rsid w:val="00953B17"/>
    <w:rsid w:val="0096573A"/>
    <w:rsid w:val="00977FD1"/>
    <w:rsid w:val="00985A9E"/>
    <w:rsid w:val="00991055"/>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AF6530"/>
    <w:rsid w:val="00B3268F"/>
    <w:rsid w:val="00B74C81"/>
    <w:rsid w:val="00B77959"/>
    <w:rsid w:val="00B81C0B"/>
    <w:rsid w:val="00B856E7"/>
    <w:rsid w:val="00BD3443"/>
    <w:rsid w:val="00BF26ED"/>
    <w:rsid w:val="00C42435"/>
    <w:rsid w:val="00C43CB5"/>
    <w:rsid w:val="00C4402A"/>
    <w:rsid w:val="00C45370"/>
    <w:rsid w:val="00C754E9"/>
    <w:rsid w:val="00C826D2"/>
    <w:rsid w:val="00C926ED"/>
    <w:rsid w:val="00CB5CA1"/>
    <w:rsid w:val="00CB5FF7"/>
    <w:rsid w:val="00CE65F7"/>
    <w:rsid w:val="00CE68CF"/>
    <w:rsid w:val="00CF246D"/>
    <w:rsid w:val="00D11074"/>
    <w:rsid w:val="00D2486E"/>
    <w:rsid w:val="00D27F77"/>
    <w:rsid w:val="00D46AB2"/>
    <w:rsid w:val="00D82817"/>
    <w:rsid w:val="00D95F22"/>
    <w:rsid w:val="00DA2CA5"/>
    <w:rsid w:val="00DA586E"/>
    <w:rsid w:val="00DC1AC1"/>
    <w:rsid w:val="00DD01DE"/>
    <w:rsid w:val="00DF279D"/>
    <w:rsid w:val="00E529D1"/>
    <w:rsid w:val="00E5343E"/>
    <w:rsid w:val="00E7664D"/>
    <w:rsid w:val="00EA4B34"/>
    <w:rsid w:val="00EB75E0"/>
    <w:rsid w:val="00EE5337"/>
    <w:rsid w:val="00EF083E"/>
    <w:rsid w:val="00EF3DD7"/>
    <w:rsid w:val="00EF5D3E"/>
    <w:rsid w:val="00F22BC5"/>
    <w:rsid w:val="00F50462"/>
    <w:rsid w:val="00F545FE"/>
    <w:rsid w:val="00F5538D"/>
    <w:rsid w:val="00F773F1"/>
    <w:rsid w:val="00F77D0F"/>
    <w:rsid w:val="00F95369"/>
    <w:rsid w:val="00FA5956"/>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00C4AA0"/>
  <w15:docId w15:val="{7898C7E0-8756-44A0-90B8-8E2B6F687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255CA8"/>
    <w:pPr>
      <w:autoSpaceDE w:val="0"/>
      <w:autoSpaceDN w:val="0"/>
      <w:adjustRightInd w:val="0"/>
      <w:spacing w:line="360" w:lineRule="auto"/>
      <w:ind w:left="106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0427E8-27B0-489D-9B6D-B0E2DB740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9</TotalTime>
  <Pages>55</Pages>
  <Words>11322</Words>
  <Characters>64540</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34</cp:revision>
  <dcterms:created xsi:type="dcterms:W3CDTF">2019-04-03T09:29:00Z</dcterms:created>
  <dcterms:modified xsi:type="dcterms:W3CDTF">2019-04-24T11:03:00Z</dcterms:modified>
</cp:coreProperties>
</file>